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8" r:id="rId1"/>
  </p:sldMasterIdLst>
  <p:notesMasterIdLst>
    <p:notesMasterId r:id="rId12"/>
  </p:notesMasterIdLst>
  <p:handoutMasterIdLst>
    <p:handoutMasterId r:id="rId13"/>
  </p:handoutMasterIdLst>
  <p:sldIdLst>
    <p:sldId id="324" r:id="rId2"/>
    <p:sldId id="321" r:id="rId3"/>
    <p:sldId id="322" r:id="rId4"/>
    <p:sldId id="319" r:id="rId5"/>
    <p:sldId id="323" r:id="rId6"/>
    <p:sldId id="316" r:id="rId7"/>
    <p:sldId id="318" r:id="rId8"/>
    <p:sldId id="325" r:id="rId9"/>
    <p:sldId id="326" r:id="rId10"/>
    <p:sldId id="327" r:id="rId11"/>
  </p:sldIdLst>
  <p:sldSz cx="9144000" cy="6858000" type="screen4x3"/>
  <p:notesSz cx="6934200" cy="92329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84848"/>
    <a:srgbClr val="E2E2E2"/>
    <a:srgbClr val="999999"/>
    <a:srgbClr val="4648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994" autoAdjust="0"/>
    <p:restoredTop sz="94660" autoAdjust="0"/>
  </p:normalViewPr>
  <p:slideViewPr>
    <p:cSldViewPr snapToGrid="0">
      <p:cViewPr>
        <p:scale>
          <a:sx n="100" d="100"/>
          <a:sy n="100" d="100"/>
        </p:scale>
        <p:origin x="48" y="-66"/>
      </p:cViewPr>
      <p:guideLst>
        <p:guide orient="horz" pos="-3"/>
        <p:guide pos="5524"/>
        <p:guide pos="2884"/>
      </p:guideLst>
    </p:cSldViewPr>
  </p:slideViewPr>
  <p:outlineViewPr>
    <p:cViewPr>
      <p:scale>
        <a:sx n="33" d="100"/>
        <a:sy n="33" d="100"/>
      </p:scale>
      <p:origin x="48" y="1149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0D3EC6-8F46-4ABE-A7F5-7AED273ED3BC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7373B83-9347-4E61-8775-C20187DA0777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BBF</a:t>
          </a:r>
          <a:endParaRPr lang="en-US" dirty="0"/>
        </a:p>
      </dgm:t>
    </dgm:pt>
    <dgm:pt modelId="{77F498E1-BC16-4D3F-B9A7-B568FD236AA4}" type="parTrans" cxnId="{492A952C-8258-4734-963A-ECF47CC8B722}">
      <dgm:prSet/>
      <dgm:spPr/>
      <dgm:t>
        <a:bodyPr/>
        <a:lstStyle/>
        <a:p>
          <a:endParaRPr lang="en-US"/>
        </a:p>
      </dgm:t>
    </dgm:pt>
    <dgm:pt modelId="{656ED4F8-8B67-4CA7-9755-939E4E362443}" type="sibTrans" cxnId="{492A952C-8258-4734-963A-ECF47CC8B722}">
      <dgm:prSet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3GPP</a:t>
          </a:r>
          <a:endParaRPr lang="en-US" dirty="0"/>
        </a:p>
      </dgm:t>
    </dgm:pt>
    <dgm:pt modelId="{B89296F7-8D04-47F1-8B68-6FF4DA24DC25}">
      <dgm:prSet phldrT="[Text]" custT="1"/>
      <dgm:spPr/>
      <dgm:t>
        <a:bodyPr/>
        <a:lstStyle/>
        <a:p>
          <a:r>
            <a:rPr lang="en-US" sz="1600" dirty="0" smtClean="0"/>
            <a:t>First to Approve a project (WT-304)</a:t>
          </a:r>
          <a:endParaRPr lang="en-US" sz="1600" dirty="0"/>
        </a:p>
      </dgm:t>
    </dgm:pt>
    <dgm:pt modelId="{EF4B034B-C38C-455E-9594-9C175D0FA47D}" type="parTrans" cxnId="{045ABC2A-FE1C-4026-9293-CCF4A2D82D47}">
      <dgm:prSet/>
      <dgm:spPr/>
      <dgm:t>
        <a:bodyPr/>
        <a:lstStyle/>
        <a:p>
          <a:endParaRPr lang="en-US"/>
        </a:p>
      </dgm:t>
    </dgm:pt>
    <dgm:pt modelId="{BED29CB3-64BA-42C9-9545-DB748B348AD9}" type="sibTrans" cxnId="{045ABC2A-FE1C-4026-9293-CCF4A2D82D47}">
      <dgm:prSet/>
      <dgm:spPr/>
      <dgm:t>
        <a:bodyPr/>
        <a:lstStyle/>
        <a:p>
          <a:endParaRPr lang="en-US"/>
        </a:p>
      </dgm:t>
    </dgm:pt>
    <dgm:pt modelId="{9123D48D-B361-4DD8-AAE2-6D34DED887FB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smtClean="0"/>
            <a:t>IETF</a:t>
          </a:r>
          <a:endParaRPr lang="en-US" dirty="0"/>
        </a:p>
      </dgm:t>
    </dgm:pt>
    <dgm:pt modelId="{886A015B-CA00-47F7-B3C9-FB12E65AED0C}" type="parTrans" cxnId="{21093024-593F-495F-92D9-51AD26D0B5CE}">
      <dgm:prSet/>
      <dgm:spPr/>
      <dgm:t>
        <a:bodyPr/>
        <a:lstStyle/>
        <a:p>
          <a:endParaRPr lang="en-US"/>
        </a:p>
      </dgm:t>
    </dgm:pt>
    <dgm:pt modelId="{F2CE5751-F0E1-45DB-ABCD-5BF1052B4B2F}" type="sibTrans" cxnId="{21093024-593F-495F-92D9-51AD26D0B5CE}">
      <dgm:prSet custT="1"/>
      <dgm:spPr/>
      <dgm:t>
        <a:bodyPr/>
        <a:lstStyle/>
        <a:p>
          <a:r>
            <a:rPr lang="en-US" sz="2800" dirty="0" smtClean="0"/>
            <a:t>ITU-T SG12</a:t>
          </a:r>
          <a:endParaRPr lang="en-US" sz="2800" dirty="0"/>
        </a:p>
      </dgm:t>
    </dgm:pt>
    <dgm:pt modelId="{27EF212A-13FB-42CB-9B20-1DA2FA3A0DDC}">
      <dgm:prSet phldrT="[Text]" custT="1"/>
      <dgm:spPr/>
      <dgm:t>
        <a:bodyPr/>
        <a:lstStyle/>
        <a:p>
          <a:r>
            <a:rPr lang="en-US" sz="1600" b="1" dirty="0" smtClean="0"/>
            <a:t>New Topic Initiated by contribution: LMAP Requirements</a:t>
          </a:r>
        </a:p>
        <a:p>
          <a:r>
            <a:rPr lang="en-US" sz="1600" dirty="0" smtClean="0"/>
            <a:t>Existing IPPM &amp; NM work</a:t>
          </a:r>
          <a:endParaRPr lang="en-US" sz="1600" dirty="0"/>
        </a:p>
      </dgm:t>
    </dgm:pt>
    <dgm:pt modelId="{6B136281-FB7D-48C6-AB6B-0B28D4B13E1D}" type="parTrans" cxnId="{59F8DCA4-42E1-4A03-A493-A2EEB746D26E}">
      <dgm:prSet/>
      <dgm:spPr/>
      <dgm:t>
        <a:bodyPr/>
        <a:lstStyle/>
        <a:p>
          <a:endParaRPr lang="en-US"/>
        </a:p>
      </dgm:t>
    </dgm:pt>
    <dgm:pt modelId="{4765B663-95CA-4375-B403-60287B107AC5}" type="sibTrans" cxnId="{59F8DCA4-42E1-4A03-A493-A2EEB746D26E}">
      <dgm:prSet/>
      <dgm:spPr/>
      <dgm:t>
        <a:bodyPr/>
        <a:lstStyle/>
        <a:p>
          <a:endParaRPr lang="en-US"/>
        </a:p>
      </dgm:t>
    </dgm:pt>
    <dgm:pt modelId="{712C2A55-6104-4584-930D-36E5B0B99F98}">
      <dgm:prSet phldrT="[Text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IEEE </a:t>
          </a:r>
          <a:endParaRPr lang="en-US" dirty="0"/>
        </a:p>
      </dgm:t>
    </dgm:pt>
    <dgm:pt modelId="{B2EA9232-F5A7-4AE0-A1B0-F95E6DE007AD}" type="parTrans" cxnId="{A5BC634F-8C50-4FEC-8FBD-59E4A4C28786}">
      <dgm:prSet/>
      <dgm:spPr/>
      <dgm:t>
        <a:bodyPr/>
        <a:lstStyle/>
        <a:p>
          <a:endParaRPr lang="en-US"/>
        </a:p>
      </dgm:t>
    </dgm:pt>
    <dgm:pt modelId="{F5AB2968-4BA9-4759-A634-282D3BF06C15}" type="sibTrans" cxnId="{A5BC634F-8C50-4FEC-8FBD-59E4A4C28786}">
      <dgm:prSet custT="1"/>
      <dgm:spPr/>
      <dgm:t>
        <a:bodyPr/>
        <a:lstStyle/>
        <a:p>
          <a:endParaRPr lang="en-US" sz="3200" dirty="0"/>
        </a:p>
      </dgm:t>
    </dgm:pt>
    <dgm:pt modelId="{5D23BB54-9C5F-459C-9649-CE2AB60C4685}">
      <dgm:prSet phldrT="[Text]" custT="1"/>
      <dgm:spPr/>
      <dgm:t>
        <a:bodyPr/>
        <a:lstStyle/>
        <a:p>
          <a:r>
            <a:rPr lang="en-US" sz="1600" dirty="0" smtClean="0"/>
            <a:t>802.16 Approved new project </a:t>
          </a:r>
          <a:endParaRPr lang="en-US" sz="1600" dirty="0"/>
        </a:p>
      </dgm:t>
    </dgm:pt>
    <dgm:pt modelId="{2CBE1C5B-C76E-4053-BCEE-D5D5CD164EF8}" type="parTrans" cxnId="{3B6D3B91-C950-4150-9A35-295B55E300FB}">
      <dgm:prSet/>
      <dgm:spPr/>
      <dgm:t>
        <a:bodyPr/>
        <a:lstStyle/>
        <a:p>
          <a:endParaRPr lang="en-US"/>
        </a:p>
      </dgm:t>
    </dgm:pt>
    <dgm:pt modelId="{1D9A039C-255C-4BD7-97ED-F24CA70C3DF2}" type="sibTrans" cxnId="{3B6D3B91-C950-4150-9A35-295B55E300FB}">
      <dgm:prSet/>
      <dgm:spPr/>
      <dgm:t>
        <a:bodyPr/>
        <a:lstStyle/>
        <a:p>
          <a:endParaRPr lang="en-US"/>
        </a:p>
      </dgm:t>
    </dgm:pt>
    <dgm:pt modelId="{58B03AA1-BBD8-4453-A64C-425051F55C34}" type="pres">
      <dgm:prSet presAssocID="{AF0D3EC6-8F46-4ABE-A7F5-7AED273ED3BC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1CF575C-96C4-4B57-B000-EF14FC51BBE0}" type="pres">
      <dgm:prSet presAssocID="{07373B83-9347-4E61-8775-C20187DA0777}" presName="composite" presStyleCnt="0"/>
      <dgm:spPr/>
    </dgm:pt>
    <dgm:pt modelId="{A0F401CE-0ED5-4EE8-BC24-336E0B22E440}" type="pres">
      <dgm:prSet presAssocID="{07373B83-9347-4E61-8775-C20187DA0777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BE821A-FD6A-4B92-B369-DB16C90DA860}" type="pres">
      <dgm:prSet presAssocID="{07373B83-9347-4E61-8775-C20187DA0777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C70F01-6F72-47CB-B8CB-B752D8A70269}" type="pres">
      <dgm:prSet presAssocID="{07373B83-9347-4E61-8775-C20187DA0777}" presName="BalanceSpacing" presStyleCnt="0"/>
      <dgm:spPr/>
    </dgm:pt>
    <dgm:pt modelId="{CC6F9346-3C44-40F5-943A-00811F0C909D}" type="pres">
      <dgm:prSet presAssocID="{07373B83-9347-4E61-8775-C20187DA0777}" presName="BalanceSpacing1" presStyleCnt="0"/>
      <dgm:spPr/>
    </dgm:pt>
    <dgm:pt modelId="{BB571894-22C9-4455-B3DA-DB91B1A3EE87}" type="pres">
      <dgm:prSet presAssocID="{656ED4F8-8B67-4CA7-9755-939E4E362443}" presName="Accent1Text" presStyleLbl="node1" presStyleIdx="1" presStyleCnt="6"/>
      <dgm:spPr/>
      <dgm:t>
        <a:bodyPr/>
        <a:lstStyle/>
        <a:p>
          <a:endParaRPr lang="en-US"/>
        </a:p>
      </dgm:t>
    </dgm:pt>
    <dgm:pt modelId="{553DC5F3-4467-4F64-A136-8288E67DC670}" type="pres">
      <dgm:prSet presAssocID="{656ED4F8-8B67-4CA7-9755-939E4E362443}" presName="spaceBetweenRectangles" presStyleCnt="0"/>
      <dgm:spPr/>
    </dgm:pt>
    <dgm:pt modelId="{62134B5A-1E9B-44BD-B9A9-04D76DDF4F02}" type="pres">
      <dgm:prSet presAssocID="{9123D48D-B361-4DD8-AAE2-6D34DED887FB}" presName="composite" presStyleCnt="0"/>
      <dgm:spPr/>
    </dgm:pt>
    <dgm:pt modelId="{6FC955F5-43F8-4693-A6D9-47D08C2477F6}" type="pres">
      <dgm:prSet presAssocID="{9123D48D-B361-4DD8-AAE2-6D34DED887FB}" presName="Parent1" presStyleLbl="node1" presStyleIdx="2" presStyleCnt="6" custLinFactNeighborX="-2039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B0C6C7-920B-41C7-A3FA-D446C0939B32}" type="pres">
      <dgm:prSet presAssocID="{9123D48D-B361-4DD8-AAE2-6D34DED887FB}" presName="Childtext1" presStyleLbl="revTx" presStyleIdx="1" presStyleCnt="3" custScaleX="168037" custScaleY="132737" custLinFactNeighborX="-43424" custLinFactNeighborY="-211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50F71C-E7B0-4963-A3F5-7DC972F91CB5}" type="pres">
      <dgm:prSet presAssocID="{9123D48D-B361-4DD8-AAE2-6D34DED887FB}" presName="BalanceSpacing" presStyleCnt="0"/>
      <dgm:spPr/>
    </dgm:pt>
    <dgm:pt modelId="{4702DFDA-AFFA-48FD-9C09-F7B6199D03F0}" type="pres">
      <dgm:prSet presAssocID="{9123D48D-B361-4DD8-AAE2-6D34DED887FB}" presName="BalanceSpacing1" presStyleCnt="0"/>
      <dgm:spPr/>
    </dgm:pt>
    <dgm:pt modelId="{56AA7D29-E076-4342-879F-FA25745EFB96}" type="pres">
      <dgm:prSet presAssocID="{F2CE5751-F0E1-45DB-ABCD-5BF1052B4B2F}" presName="Accent1Text" presStyleLbl="node1" presStyleIdx="3" presStyleCnt="6" custLinFactNeighborX="-19668" custLinFactNeighborY="634"/>
      <dgm:spPr/>
      <dgm:t>
        <a:bodyPr/>
        <a:lstStyle/>
        <a:p>
          <a:endParaRPr lang="en-US"/>
        </a:p>
      </dgm:t>
    </dgm:pt>
    <dgm:pt modelId="{B9AA51E4-67AF-47F2-8313-536D1EAD23E4}" type="pres">
      <dgm:prSet presAssocID="{F2CE5751-F0E1-45DB-ABCD-5BF1052B4B2F}" presName="spaceBetweenRectangles" presStyleCnt="0"/>
      <dgm:spPr/>
    </dgm:pt>
    <dgm:pt modelId="{BF700FE0-9793-43D3-868C-1BFE0B1DB8D8}" type="pres">
      <dgm:prSet presAssocID="{712C2A55-6104-4584-930D-36E5B0B99F98}" presName="composite" presStyleCnt="0"/>
      <dgm:spPr/>
    </dgm:pt>
    <dgm:pt modelId="{7E5CD8CC-EB3F-4451-92CF-04F3773A0C9E}" type="pres">
      <dgm:prSet presAssocID="{712C2A55-6104-4584-930D-36E5B0B99F98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AC3BFA-D4BD-4DFF-92A7-9500A781A7D1}" type="pres">
      <dgm:prSet presAssocID="{712C2A55-6104-4584-930D-36E5B0B99F98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210F55-D6E6-43AD-8D52-0FE7B5790E41}" type="pres">
      <dgm:prSet presAssocID="{712C2A55-6104-4584-930D-36E5B0B99F98}" presName="BalanceSpacing" presStyleCnt="0"/>
      <dgm:spPr/>
    </dgm:pt>
    <dgm:pt modelId="{7399B95A-DEA4-4465-8143-894E4691D3F1}" type="pres">
      <dgm:prSet presAssocID="{712C2A55-6104-4584-930D-36E5B0B99F98}" presName="BalanceSpacing1" presStyleCnt="0"/>
      <dgm:spPr/>
    </dgm:pt>
    <dgm:pt modelId="{DFD46C5B-C803-4A46-A716-6C6C234F4241}" type="pres">
      <dgm:prSet presAssocID="{F5AB2968-4BA9-4759-A634-282D3BF06C15}" presName="Accent1Text" presStyleLbl="node1" presStyleIdx="5" presStyleCnt="6"/>
      <dgm:spPr/>
      <dgm:t>
        <a:bodyPr/>
        <a:lstStyle/>
        <a:p>
          <a:endParaRPr lang="en-US"/>
        </a:p>
      </dgm:t>
    </dgm:pt>
  </dgm:ptLst>
  <dgm:cxnLst>
    <dgm:cxn modelId="{402AFB1D-9F7C-422B-95B7-6231AE8780A9}" type="presOf" srcId="{5D23BB54-9C5F-459C-9649-CE2AB60C4685}" destId="{4BAC3BFA-D4BD-4DFF-92A7-9500A781A7D1}" srcOrd="0" destOrd="0" presId="urn:microsoft.com/office/officeart/2008/layout/AlternatingHexagons"/>
    <dgm:cxn modelId="{A5BC634F-8C50-4FEC-8FBD-59E4A4C28786}" srcId="{AF0D3EC6-8F46-4ABE-A7F5-7AED273ED3BC}" destId="{712C2A55-6104-4584-930D-36E5B0B99F98}" srcOrd="2" destOrd="0" parTransId="{B2EA9232-F5A7-4AE0-A1B0-F95E6DE007AD}" sibTransId="{F5AB2968-4BA9-4759-A634-282D3BF06C15}"/>
    <dgm:cxn modelId="{59F8DCA4-42E1-4A03-A493-A2EEB746D26E}" srcId="{9123D48D-B361-4DD8-AAE2-6D34DED887FB}" destId="{27EF212A-13FB-42CB-9B20-1DA2FA3A0DDC}" srcOrd="0" destOrd="0" parTransId="{6B136281-FB7D-48C6-AB6B-0B28D4B13E1D}" sibTransId="{4765B663-95CA-4375-B403-60287B107AC5}"/>
    <dgm:cxn modelId="{B66E3510-C0B0-410E-B4C4-482FBC9C726F}" type="presOf" srcId="{27EF212A-13FB-42CB-9B20-1DA2FA3A0DDC}" destId="{6AB0C6C7-920B-41C7-A3FA-D446C0939B32}" srcOrd="0" destOrd="0" presId="urn:microsoft.com/office/officeart/2008/layout/AlternatingHexagons"/>
    <dgm:cxn modelId="{21093024-593F-495F-92D9-51AD26D0B5CE}" srcId="{AF0D3EC6-8F46-4ABE-A7F5-7AED273ED3BC}" destId="{9123D48D-B361-4DD8-AAE2-6D34DED887FB}" srcOrd="1" destOrd="0" parTransId="{886A015B-CA00-47F7-B3C9-FB12E65AED0C}" sibTransId="{F2CE5751-F0E1-45DB-ABCD-5BF1052B4B2F}"/>
    <dgm:cxn modelId="{B777D6B7-CA5D-43FF-BAD7-543F1D99DD74}" type="presOf" srcId="{F2CE5751-F0E1-45DB-ABCD-5BF1052B4B2F}" destId="{56AA7D29-E076-4342-879F-FA25745EFB96}" srcOrd="0" destOrd="0" presId="urn:microsoft.com/office/officeart/2008/layout/AlternatingHexagons"/>
    <dgm:cxn modelId="{CEDFEC26-0D9E-4B77-A613-DF7DF0B4DBBC}" type="presOf" srcId="{712C2A55-6104-4584-930D-36E5B0B99F98}" destId="{7E5CD8CC-EB3F-4451-92CF-04F3773A0C9E}" srcOrd="0" destOrd="0" presId="urn:microsoft.com/office/officeart/2008/layout/AlternatingHexagons"/>
    <dgm:cxn modelId="{58386B96-130E-450C-829E-D6CE860C381E}" type="presOf" srcId="{9123D48D-B361-4DD8-AAE2-6D34DED887FB}" destId="{6FC955F5-43F8-4693-A6D9-47D08C2477F6}" srcOrd="0" destOrd="0" presId="urn:microsoft.com/office/officeart/2008/layout/AlternatingHexagons"/>
    <dgm:cxn modelId="{E92CC5F9-BF0E-4178-80CD-F58CDC4CA221}" type="presOf" srcId="{07373B83-9347-4E61-8775-C20187DA0777}" destId="{A0F401CE-0ED5-4EE8-BC24-336E0B22E440}" srcOrd="0" destOrd="0" presId="urn:microsoft.com/office/officeart/2008/layout/AlternatingHexagons"/>
    <dgm:cxn modelId="{492A952C-8258-4734-963A-ECF47CC8B722}" srcId="{AF0D3EC6-8F46-4ABE-A7F5-7AED273ED3BC}" destId="{07373B83-9347-4E61-8775-C20187DA0777}" srcOrd="0" destOrd="0" parTransId="{77F498E1-BC16-4D3F-B9A7-B568FD236AA4}" sibTransId="{656ED4F8-8B67-4CA7-9755-939E4E362443}"/>
    <dgm:cxn modelId="{EF594B8C-0EF7-42C3-8BFC-A865F201DCFB}" type="presOf" srcId="{B89296F7-8D04-47F1-8B68-6FF4DA24DC25}" destId="{F7BE821A-FD6A-4B92-B369-DB16C90DA860}" srcOrd="0" destOrd="0" presId="urn:microsoft.com/office/officeart/2008/layout/AlternatingHexagons"/>
    <dgm:cxn modelId="{3B6D3B91-C950-4150-9A35-295B55E300FB}" srcId="{712C2A55-6104-4584-930D-36E5B0B99F98}" destId="{5D23BB54-9C5F-459C-9649-CE2AB60C4685}" srcOrd="0" destOrd="0" parTransId="{2CBE1C5B-C76E-4053-BCEE-D5D5CD164EF8}" sibTransId="{1D9A039C-255C-4BD7-97ED-F24CA70C3DF2}"/>
    <dgm:cxn modelId="{C9312AF1-7DE7-41C2-A0DE-C4EEFFC27E8E}" type="presOf" srcId="{AF0D3EC6-8F46-4ABE-A7F5-7AED273ED3BC}" destId="{58B03AA1-BBD8-4453-A64C-425051F55C34}" srcOrd="0" destOrd="0" presId="urn:microsoft.com/office/officeart/2008/layout/AlternatingHexagons"/>
    <dgm:cxn modelId="{045ABC2A-FE1C-4026-9293-CCF4A2D82D47}" srcId="{07373B83-9347-4E61-8775-C20187DA0777}" destId="{B89296F7-8D04-47F1-8B68-6FF4DA24DC25}" srcOrd="0" destOrd="0" parTransId="{EF4B034B-C38C-455E-9594-9C175D0FA47D}" sibTransId="{BED29CB3-64BA-42C9-9545-DB748B348AD9}"/>
    <dgm:cxn modelId="{DB3EB4B9-1E43-462F-AD85-E838E636E8CB}" type="presOf" srcId="{F5AB2968-4BA9-4759-A634-282D3BF06C15}" destId="{DFD46C5B-C803-4A46-A716-6C6C234F4241}" srcOrd="0" destOrd="0" presId="urn:microsoft.com/office/officeart/2008/layout/AlternatingHexagons"/>
    <dgm:cxn modelId="{2987EC2C-B091-47AF-BA50-8C2F10574C9B}" type="presOf" srcId="{656ED4F8-8B67-4CA7-9755-939E4E362443}" destId="{BB571894-22C9-4455-B3DA-DB91B1A3EE87}" srcOrd="0" destOrd="0" presId="urn:microsoft.com/office/officeart/2008/layout/AlternatingHexagons"/>
    <dgm:cxn modelId="{98DD9E7C-7B37-40AF-BB8F-D1B5F5B55BBB}" type="presParOf" srcId="{58B03AA1-BBD8-4453-A64C-425051F55C34}" destId="{81CF575C-96C4-4B57-B000-EF14FC51BBE0}" srcOrd="0" destOrd="0" presId="urn:microsoft.com/office/officeart/2008/layout/AlternatingHexagons"/>
    <dgm:cxn modelId="{EDA935FC-4D9F-4F0C-AD45-B0041DD557C7}" type="presParOf" srcId="{81CF575C-96C4-4B57-B000-EF14FC51BBE0}" destId="{A0F401CE-0ED5-4EE8-BC24-336E0B22E440}" srcOrd="0" destOrd="0" presId="urn:microsoft.com/office/officeart/2008/layout/AlternatingHexagons"/>
    <dgm:cxn modelId="{C9B95076-3231-4AF3-9F97-C4A4AD0618D9}" type="presParOf" srcId="{81CF575C-96C4-4B57-B000-EF14FC51BBE0}" destId="{F7BE821A-FD6A-4B92-B369-DB16C90DA860}" srcOrd="1" destOrd="0" presId="urn:microsoft.com/office/officeart/2008/layout/AlternatingHexagons"/>
    <dgm:cxn modelId="{652B2F2E-96DF-46BB-A925-5BEB84B668B6}" type="presParOf" srcId="{81CF575C-96C4-4B57-B000-EF14FC51BBE0}" destId="{6DC70F01-6F72-47CB-B8CB-B752D8A70269}" srcOrd="2" destOrd="0" presId="urn:microsoft.com/office/officeart/2008/layout/AlternatingHexagons"/>
    <dgm:cxn modelId="{C8BB104A-45C1-4D62-9448-530FF6CC4A49}" type="presParOf" srcId="{81CF575C-96C4-4B57-B000-EF14FC51BBE0}" destId="{CC6F9346-3C44-40F5-943A-00811F0C909D}" srcOrd="3" destOrd="0" presId="urn:microsoft.com/office/officeart/2008/layout/AlternatingHexagons"/>
    <dgm:cxn modelId="{A04919AB-1F7C-4DCE-BD6A-09FAD5D21AC6}" type="presParOf" srcId="{81CF575C-96C4-4B57-B000-EF14FC51BBE0}" destId="{BB571894-22C9-4455-B3DA-DB91B1A3EE87}" srcOrd="4" destOrd="0" presId="urn:microsoft.com/office/officeart/2008/layout/AlternatingHexagons"/>
    <dgm:cxn modelId="{FE799E59-F1F8-4436-972F-F599BF272EF8}" type="presParOf" srcId="{58B03AA1-BBD8-4453-A64C-425051F55C34}" destId="{553DC5F3-4467-4F64-A136-8288E67DC670}" srcOrd="1" destOrd="0" presId="urn:microsoft.com/office/officeart/2008/layout/AlternatingHexagons"/>
    <dgm:cxn modelId="{94088B0A-9135-4503-B403-FAB0454D3E1D}" type="presParOf" srcId="{58B03AA1-BBD8-4453-A64C-425051F55C34}" destId="{62134B5A-1E9B-44BD-B9A9-04D76DDF4F02}" srcOrd="2" destOrd="0" presId="urn:microsoft.com/office/officeart/2008/layout/AlternatingHexagons"/>
    <dgm:cxn modelId="{61B6D63B-3F95-4914-A43F-068B2B386044}" type="presParOf" srcId="{62134B5A-1E9B-44BD-B9A9-04D76DDF4F02}" destId="{6FC955F5-43F8-4693-A6D9-47D08C2477F6}" srcOrd="0" destOrd="0" presId="urn:microsoft.com/office/officeart/2008/layout/AlternatingHexagons"/>
    <dgm:cxn modelId="{0E1BAE01-796D-4EA3-8EBC-4C50463A6744}" type="presParOf" srcId="{62134B5A-1E9B-44BD-B9A9-04D76DDF4F02}" destId="{6AB0C6C7-920B-41C7-A3FA-D446C0939B32}" srcOrd="1" destOrd="0" presId="urn:microsoft.com/office/officeart/2008/layout/AlternatingHexagons"/>
    <dgm:cxn modelId="{9BDDA68E-E604-4BC0-A9B9-4F79E39C156D}" type="presParOf" srcId="{62134B5A-1E9B-44BD-B9A9-04D76DDF4F02}" destId="{A750F71C-E7B0-4963-A3F5-7DC972F91CB5}" srcOrd="2" destOrd="0" presId="urn:microsoft.com/office/officeart/2008/layout/AlternatingHexagons"/>
    <dgm:cxn modelId="{60E6F112-2A1D-4473-B229-79E160D52F21}" type="presParOf" srcId="{62134B5A-1E9B-44BD-B9A9-04D76DDF4F02}" destId="{4702DFDA-AFFA-48FD-9C09-F7B6199D03F0}" srcOrd="3" destOrd="0" presId="urn:microsoft.com/office/officeart/2008/layout/AlternatingHexagons"/>
    <dgm:cxn modelId="{720D771F-0E45-46FB-8957-0B2DB6CA0D53}" type="presParOf" srcId="{62134B5A-1E9B-44BD-B9A9-04D76DDF4F02}" destId="{56AA7D29-E076-4342-879F-FA25745EFB96}" srcOrd="4" destOrd="0" presId="urn:microsoft.com/office/officeart/2008/layout/AlternatingHexagons"/>
    <dgm:cxn modelId="{84254402-681F-40ED-B167-08EDDAF5C793}" type="presParOf" srcId="{58B03AA1-BBD8-4453-A64C-425051F55C34}" destId="{B9AA51E4-67AF-47F2-8313-536D1EAD23E4}" srcOrd="3" destOrd="0" presId="urn:microsoft.com/office/officeart/2008/layout/AlternatingHexagons"/>
    <dgm:cxn modelId="{500FF023-BA12-4593-9DA3-E297F9E9856B}" type="presParOf" srcId="{58B03AA1-BBD8-4453-A64C-425051F55C34}" destId="{BF700FE0-9793-43D3-868C-1BFE0B1DB8D8}" srcOrd="4" destOrd="0" presId="urn:microsoft.com/office/officeart/2008/layout/AlternatingHexagons"/>
    <dgm:cxn modelId="{7B545D7F-727E-421E-85D9-C08D9E82E8DF}" type="presParOf" srcId="{BF700FE0-9793-43D3-868C-1BFE0B1DB8D8}" destId="{7E5CD8CC-EB3F-4451-92CF-04F3773A0C9E}" srcOrd="0" destOrd="0" presId="urn:microsoft.com/office/officeart/2008/layout/AlternatingHexagons"/>
    <dgm:cxn modelId="{BBE1A2F6-8F51-4B4B-A4E9-270087E7AD1A}" type="presParOf" srcId="{BF700FE0-9793-43D3-868C-1BFE0B1DB8D8}" destId="{4BAC3BFA-D4BD-4DFF-92A7-9500A781A7D1}" srcOrd="1" destOrd="0" presId="urn:microsoft.com/office/officeart/2008/layout/AlternatingHexagons"/>
    <dgm:cxn modelId="{4EA254A2-AFE9-4973-AA87-BF1432B0DE75}" type="presParOf" srcId="{BF700FE0-9793-43D3-868C-1BFE0B1DB8D8}" destId="{9C210F55-D6E6-43AD-8D52-0FE7B5790E41}" srcOrd="2" destOrd="0" presId="urn:microsoft.com/office/officeart/2008/layout/AlternatingHexagons"/>
    <dgm:cxn modelId="{16168314-B0F3-40D0-A18D-FA0B8C87A893}" type="presParOf" srcId="{BF700FE0-9793-43D3-868C-1BFE0B1DB8D8}" destId="{7399B95A-DEA4-4465-8143-894E4691D3F1}" srcOrd="3" destOrd="0" presId="urn:microsoft.com/office/officeart/2008/layout/AlternatingHexagons"/>
    <dgm:cxn modelId="{D0212342-D760-493D-8215-6D287AB6E81E}" type="presParOf" srcId="{BF700FE0-9793-43D3-868C-1BFE0B1DB8D8}" destId="{DFD46C5B-C803-4A46-A716-6C6C234F4241}" srcOrd="4" destOrd="0" presId="urn:microsoft.com/office/officeart/2008/layout/AlternatingHexagons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F0D3EC6-8F46-4ABE-A7F5-7AED273ED3BC}" type="doc">
      <dgm:prSet loTypeId="urn:microsoft.com/office/officeart/2008/layout/AlternatingHexagons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7373B83-9347-4E61-8775-C20187DA0777}">
      <dgm:prSet phldrT="[Text]"/>
      <dgm:spPr>
        <a:solidFill>
          <a:srgbClr val="C00000"/>
        </a:solidFill>
      </dgm:spPr>
      <dgm:t>
        <a:bodyPr/>
        <a:lstStyle/>
        <a:p>
          <a:r>
            <a:rPr lang="en-US" dirty="0" smtClean="0"/>
            <a:t>BBF</a:t>
          </a:r>
          <a:endParaRPr lang="en-US" dirty="0"/>
        </a:p>
      </dgm:t>
    </dgm:pt>
    <dgm:pt modelId="{77F498E1-BC16-4D3F-B9A7-B568FD236AA4}" type="parTrans" cxnId="{492A952C-8258-4734-963A-ECF47CC8B722}">
      <dgm:prSet/>
      <dgm:spPr/>
      <dgm:t>
        <a:bodyPr/>
        <a:lstStyle/>
        <a:p>
          <a:endParaRPr lang="en-US"/>
        </a:p>
      </dgm:t>
    </dgm:pt>
    <dgm:pt modelId="{656ED4F8-8B67-4CA7-9755-939E4E362443}" type="sibTrans" cxnId="{492A952C-8258-4734-963A-ECF47CC8B722}">
      <dgm:prSet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3GPP</a:t>
          </a:r>
          <a:endParaRPr lang="en-US" dirty="0"/>
        </a:p>
      </dgm:t>
    </dgm:pt>
    <dgm:pt modelId="{B89296F7-8D04-47F1-8B68-6FF4DA24DC25}">
      <dgm:prSet phldrT="[Text]" custT="1"/>
      <dgm:spPr/>
      <dgm:t>
        <a:bodyPr/>
        <a:lstStyle/>
        <a:p>
          <a:r>
            <a:rPr lang="en-US" sz="1600" dirty="0" smtClean="0"/>
            <a:t>First to Approve a project (WT-304)</a:t>
          </a:r>
          <a:endParaRPr lang="en-US" sz="1600" dirty="0"/>
        </a:p>
      </dgm:t>
    </dgm:pt>
    <dgm:pt modelId="{EF4B034B-C38C-455E-9594-9C175D0FA47D}" type="parTrans" cxnId="{045ABC2A-FE1C-4026-9293-CCF4A2D82D47}">
      <dgm:prSet/>
      <dgm:spPr/>
      <dgm:t>
        <a:bodyPr/>
        <a:lstStyle/>
        <a:p>
          <a:endParaRPr lang="en-US"/>
        </a:p>
      </dgm:t>
    </dgm:pt>
    <dgm:pt modelId="{BED29CB3-64BA-42C9-9545-DB748B348AD9}" type="sibTrans" cxnId="{045ABC2A-FE1C-4026-9293-CCF4A2D82D47}">
      <dgm:prSet/>
      <dgm:spPr/>
      <dgm:t>
        <a:bodyPr/>
        <a:lstStyle/>
        <a:p>
          <a:endParaRPr lang="en-US"/>
        </a:p>
      </dgm:t>
    </dgm:pt>
    <dgm:pt modelId="{9123D48D-B361-4DD8-AAE2-6D34DED887FB}">
      <dgm:prSet phldrT="[Text]"/>
      <dgm:spPr>
        <a:solidFill>
          <a:srgbClr val="0070C0"/>
        </a:solidFill>
      </dgm:spPr>
      <dgm:t>
        <a:bodyPr/>
        <a:lstStyle/>
        <a:p>
          <a:r>
            <a:rPr lang="en-US" dirty="0" smtClean="0"/>
            <a:t>IETF</a:t>
          </a:r>
          <a:endParaRPr lang="en-US" dirty="0"/>
        </a:p>
      </dgm:t>
    </dgm:pt>
    <dgm:pt modelId="{886A015B-CA00-47F7-B3C9-FB12E65AED0C}" type="parTrans" cxnId="{21093024-593F-495F-92D9-51AD26D0B5CE}">
      <dgm:prSet/>
      <dgm:spPr/>
      <dgm:t>
        <a:bodyPr/>
        <a:lstStyle/>
        <a:p>
          <a:endParaRPr lang="en-US"/>
        </a:p>
      </dgm:t>
    </dgm:pt>
    <dgm:pt modelId="{F2CE5751-F0E1-45DB-ABCD-5BF1052B4B2F}" type="sibTrans" cxnId="{21093024-593F-495F-92D9-51AD26D0B5CE}">
      <dgm:prSet custT="1"/>
      <dgm:spPr/>
      <dgm:t>
        <a:bodyPr/>
        <a:lstStyle/>
        <a:p>
          <a:r>
            <a:rPr lang="en-US" sz="2800" dirty="0" smtClean="0"/>
            <a:t>ITU-T SG12</a:t>
          </a:r>
          <a:endParaRPr lang="en-US" sz="2800" dirty="0"/>
        </a:p>
      </dgm:t>
    </dgm:pt>
    <dgm:pt modelId="{27EF212A-13FB-42CB-9B20-1DA2FA3A0DDC}">
      <dgm:prSet phldrT="[Text]" custT="1"/>
      <dgm:spPr/>
      <dgm:t>
        <a:bodyPr/>
        <a:lstStyle/>
        <a:p>
          <a:r>
            <a:rPr lang="en-US" sz="1600" b="1" dirty="0" smtClean="0"/>
            <a:t>New Topic Initiated by contribution: LMAP Requirements</a:t>
          </a:r>
        </a:p>
        <a:p>
          <a:r>
            <a:rPr lang="en-US" sz="1600" dirty="0" smtClean="0"/>
            <a:t>Existing IPPM &amp; NM work</a:t>
          </a:r>
          <a:endParaRPr lang="en-US" sz="1600" dirty="0"/>
        </a:p>
      </dgm:t>
    </dgm:pt>
    <dgm:pt modelId="{6B136281-FB7D-48C6-AB6B-0B28D4B13E1D}" type="parTrans" cxnId="{59F8DCA4-42E1-4A03-A493-A2EEB746D26E}">
      <dgm:prSet/>
      <dgm:spPr/>
      <dgm:t>
        <a:bodyPr/>
        <a:lstStyle/>
        <a:p>
          <a:endParaRPr lang="en-US"/>
        </a:p>
      </dgm:t>
    </dgm:pt>
    <dgm:pt modelId="{4765B663-95CA-4375-B403-60287B107AC5}" type="sibTrans" cxnId="{59F8DCA4-42E1-4A03-A493-A2EEB746D26E}">
      <dgm:prSet/>
      <dgm:spPr/>
      <dgm:t>
        <a:bodyPr/>
        <a:lstStyle/>
        <a:p>
          <a:endParaRPr lang="en-US"/>
        </a:p>
      </dgm:t>
    </dgm:pt>
    <dgm:pt modelId="{712C2A55-6104-4584-930D-36E5B0B99F98}">
      <dgm:prSet phldrT="[Text]"/>
      <dgm:spPr>
        <a:solidFill>
          <a:srgbClr val="FFC000"/>
        </a:solidFill>
      </dgm:spPr>
      <dgm:t>
        <a:bodyPr/>
        <a:lstStyle/>
        <a:p>
          <a:r>
            <a:rPr lang="en-US" dirty="0" smtClean="0"/>
            <a:t>IEEE </a:t>
          </a:r>
          <a:endParaRPr lang="en-US" dirty="0"/>
        </a:p>
      </dgm:t>
    </dgm:pt>
    <dgm:pt modelId="{B2EA9232-F5A7-4AE0-A1B0-F95E6DE007AD}" type="parTrans" cxnId="{A5BC634F-8C50-4FEC-8FBD-59E4A4C28786}">
      <dgm:prSet/>
      <dgm:spPr/>
      <dgm:t>
        <a:bodyPr/>
        <a:lstStyle/>
        <a:p>
          <a:endParaRPr lang="en-US"/>
        </a:p>
      </dgm:t>
    </dgm:pt>
    <dgm:pt modelId="{F5AB2968-4BA9-4759-A634-282D3BF06C15}" type="sibTrans" cxnId="{A5BC634F-8C50-4FEC-8FBD-59E4A4C28786}">
      <dgm:prSet custT="1"/>
      <dgm:spPr/>
      <dgm:t>
        <a:bodyPr/>
        <a:lstStyle/>
        <a:p>
          <a:endParaRPr lang="en-US" sz="3200" dirty="0"/>
        </a:p>
      </dgm:t>
    </dgm:pt>
    <dgm:pt modelId="{5D23BB54-9C5F-459C-9649-CE2AB60C4685}">
      <dgm:prSet phldrT="[Text]" custT="1"/>
      <dgm:spPr/>
      <dgm:t>
        <a:bodyPr/>
        <a:lstStyle/>
        <a:p>
          <a:r>
            <a:rPr lang="en-US" sz="1600" dirty="0" smtClean="0"/>
            <a:t>802.16 Approved new project </a:t>
          </a:r>
          <a:endParaRPr lang="en-US" sz="1600" dirty="0"/>
        </a:p>
      </dgm:t>
    </dgm:pt>
    <dgm:pt modelId="{2CBE1C5B-C76E-4053-BCEE-D5D5CD164EF8}" type="parTrans" cxnId="{3B6D3B91-C950-4150-9A35-295B55E300FB}">
      <dgm:prSet/>
      <dgm:spPr/>
      <dgm:t>
        <a:bodyPr/>
        <a:lstStyle/>
        <a:p>
          <a:endParaRPr lang="en-US"/>
        </a:p>
      </dgm:t>
    </dgm:pt>
    <dgm:pt modelId="{1D9A039C-255C-4BD7-97ED-F24CA70C3DF2}" type="sibTrans" cxnId="{3B6D3B91-C950-4150-9A35-295B55E300FB}">
      <dgm:prSet/>
      <dgm:spPr/>
      <dgm:t>
        <a:bodyPr/>
        <a:lstStyle/>
        <a:p>
          <a:endParaRPr lang="en-US"/>
        </a:p>
      </dgm:t>
    </dgm:pt>
    <dgm:pt modelId="{58B03AA1-BBD8-4453-A64C-425051F55C34}" type="pres">
      <dgm:prSet presAssocID="{AF0D3EC6-8F46-4ABE-A7F5-7AED273ED3BC}" presName="Name0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1CF575C-96C4-4B57-B000-EF14FC51BBE0}" type="pres">
      <dgm:prSet presAssocID="{07373B83-9347-4E61-8775-C20187DA0777}" presName="composite" presStyleCnt="0"/>
      <dgm:spPr/>
    </dgm:pt>
    <dgm:pt modelId="{A0F401CE-0ED5-4EE8-BC24-336E0B22E440}" type="pres">
      <dgm:prSet presAssocID="{07373B83-9347-4E61-8775-C20187DA0777}" presName="Parent1" presStyleLbl="node1" presStyleIdx="0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7BE821A-FD6A-4B92-B369-DB16C90DA860}" type="pres">
      <dgm:prSet presAssocID="{07373B83-9347-4E61-8775-C20187DA0777}" presName="Childtext1" presStyleLbl="revTx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C70F01-6F72-47CB-B8CB-B752D8A70269}" type="pres">
      <dgm:prSet presAssocID="{07373B83-9347-4E61-8775-C20187DA0777}" presName="BalanceSpacing" presStyleCnt="0"/>
      <dgm:spPr/>
    </dgm:pt>
    <dgm:pt modelId="{CC6F9346-3C44-40F5-943A-00811F0C909D}" type="pres">
      <dgm:prSet presAssocID="{07373B83-9347-4E61-8775-C20187DA0777}" presName="BalanceSpacing1" presStyleCnt="0"/>
      <dgm:spPr/>
    </dgm:pt>
    <dgm:pt modelId="{BB571894-22C9-4455-B3DA-DB91B1A3EE87}" type="pres">
      <dgm:prSet presAssocID="{656ED4F8-8B67-4CA7-9755-939E4E362443}" presName="Accent1Text" presStyleLbl="node1" presStyleIdx="1" presStyleCnt="6"/>
      <dgm:spPr/>
      <dgm:t>
        <a:bodyPr/>
        <a:lstStyle/>
        <a:p>
          <a:endParaRPr lang="en-US"/>
        </a:p>
      </dgm:t>
    </dgm:pt>
    <dgm:pt modelId="{553DC5F3-4467-4F64-A136-8288E67DC670}" type="pres">
      <dgm:prSet presAssocID="{656ED4F8-8B67-4CA7-9755-939E4E362443}" presName="spaceBetweenRectangles" presStyleCnt="0"/>
      <dgm:spPr/>
    </dgm:pt>
    <dgm:pt modelId="{62134B5A-1E9B-44BD-B9A9-04D76DDF4F02}" type="pres">
      <dgm:prSet presAssocID="{9123D48D-B361-4DD8-AAE2-6D34DED887FB}" presName="composite" presStyleCnt="0"/>
      <dgm:spPr/>
    </dgm:pt>
    <dgm:pt modelId="{6FC955F5-43F8-4693-A6D9-47D08C2477F6}" type="pres">
      <dgm:prSet presAssocID="{9123D48D-B361-4DD8-AAE2-6D34DED887FB}" presName="Parent1" presStyleLbl="node1" presStyleIdx="2" presStyleCnt="6" custLinFactNeighborX="-20397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AB0C6C7-920B-41C7-A3FA-D446C0939B32}" type="pres">
      <dgm:prSet presAssocID="{9123D48D-B361-4DD8-AAE2-6D34DED887FB}" presName="Childtext1" presStyleLbl="revTx" presStyleIdx="1" presStyleCnt="3" custScaleX="168037" custScaleY="132737" custLinFactNeighborX="-43424" custLinFactNeighborY="-211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50F71C-E7B0-4963-A3F5-7DC972F91CB5}" type="pres">
      <dgm:prSet presAssocID="{9123D48D-B361-4DD8-AAE2-6D34DED887FB}" presName="BalanceSpacing" presStyleCnt="0"/>
      <dgm:spPr/>
    </dgm:pt>
    <dgm:pt modelId="{4702DFDA-AFFA-48FD-9C09-F7B6199D03F0}" type="pres">
      <dgm:prSet presAssocID="{9123D48D-B361-4DD8-AAE2-6D34DED887FB}" presName="BalanceSpacing1" presStyleCnt="0"/>
      <dgm:spPr/>
    </dgm:pt>
    <dgm:pt modelId="{56AA7D29-E076-4342-879F-FA25745EFB96}" type="pres">
      <dgm:prSet presAssocID="{F2CE5751-F0E1-45DB-ABCD-5BF1052B4B2F}" presName="Accent1Text" presStyleLbl="node1" presStyleIdx="3" presStyleCnt="6" custLinFactNeighborX="-19668" custLinFactNeighborY="634"/>
      <dgm:spPr/>
      <dgm:t>
        <a:bodyPr/>
        <a:lstStyle/>
        <a:p>
          <a:endParaRPr lang="en-US"/>
        </a:p>
      </dgm:t>
    </dgm:pt>
    <dgm:pt modelId="{B9AA51E4-67AF-47F2-8313-536D1EAD23E4}" type="pres">
      <dgm:prSet presAssocID="{F2CE5751-F0E1-45DB-ABCD-5BF1052B4B2F}" presName="spaceBetweenRectangles" presStyleCnt="0"/>
      <dgm:spPr/>
    </dgm:pt>
    <dgm:pt modelId="{BF700FE0-9793-43D3-868C-1BFE0B1DB8D8}" type="pres">
      <dgm:prSet presAssocID="{712C2A55-6104-4584-930D-36E5B0B99F98}" presName="composite" presStyleCnt="0"/>
      <dgm:spPr/>
    </dgm:pt>
    <dgm:pt modelId="{7E5CD8CC-EB3F-4451-92CF-04F3773A0C9E}" type="pres">
      <dgm:prSet presAssocID="{712C2A55-6104-4584-930D-36E5B0B99F98}" presName="Parent1" presStyleLbl="node1" presStyleIdx="4" presStyleCnt="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BAC3BFA-D4BD-4DFF-92A7-9500A781A7D1}" type="pres">
      <dgm:prSet presAssocID="{712C2A55-6104-4584-930D-36E5B0B99F98}" presName="Childtext1" presStyleLbl="revTx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C210F55-D6E6-43AD-8D52-0FE7B5790E41}" type="pres">
      <dgm:prSet presAssocID="{712C2A55-6104-4584-930D-36E5B0B99F98}" presName="BalanceSpacing" presStyleCnt="0"/>
      <dgm:spPr/>
    </dgm:pt>
    <dgm:pt modelId="{7399B95A-DEA4-4465-8143-894E4691D3F1}" type="pres">
      <dgm:prSet presAssocID="{712C2A55-6104-4584-930D-36E5B0B99F98}" presName="BalanceSpacing1" presStyleCnt="0"/>
      <dgm:spPr/>
    </dgm:pt>
    <dgm:pt modelId="{DFD46C5B-C803-4A46-A716-6C6C234F4241}" type="pres">
      <dgm:prSet presAssocID="{F5AB2968-4BA9-4759-A634-282D3BF06C15}" presName="Accent1Text" presStyleLbl="node1" presStyleIdx="5" presStyleCnt="6"/>
      <dgm:spPr/>
      <dgm:t>
        <a:bodyPr/>
        <a:lstStyle/>
        <a:p>
          <a:endParaRPr lang="en-US"/>
        </a:p>
      </dgm:t>
    </dgm:pt>
  </dgm:ptLst>
  <dgm:cxnLst>
    <dgm:cxn modelId="{61002137-1167-4DB1-A9C8-3C9EC9EA481A}" type="presOf" srcId="{27EF212A-13FB-42CB-9B20-1DA2FA3A0DDC}" destId="{6AB0C6C7-920B-41C7-A3FA-D446C0939B32}" srcOrd="0" destOrd="0" presId="urn:microsoft.com/office/officeart/2008/layout/AlternatingHexagons"/>
    <dgm:cxn modelId="{FCD86410-CDBD-4DE0-95F6-EAE347AE78BE}" type="presOf" srcId="{07373B83-9347-4E61-8775-C20187DA0777}" destId="{A0F401CE-0ED5-4EE8-BC24-336E0B22E440}" srcOrd="0" destOrd="0" presId="urn:microsoft.com/office/officeart/2008/layout/AlternatingHexagons"/>
    <dgm:cxn modelId="{21093024-593F-495F-92D9-51AD26D0B5CE}" srcId="{AF0D3EC6-8F46-4ABE-A7F5-7AED273ED3BC}" destId="{9123D48D-B361-4DD8-AAE2-6D34DED887FB}" srcOrd="1" destOrd="0" parTransId="{886A015B-CA00-47F7-B3C9-FB12E65AED0C}" sibTransId="{F2CE5751-F0E1-45DB-ABCD-5BF1052B4B2F}"/>
    <dgm:cxn modelId="{10136B54-7BE8-477D-8624-EA88EBB9943F}" type="presOf" srcId="{712C2A55-6104-4584-930D-36E5B0B99F98}" destId="{7E5CD8CC-EB3F-4451-92CF-04F3773A0C9E}" srcOrd="0" destOrd="0" presId="urn:microsoft.com/office/officeart/2008/layout/AlternatingHexagons"/>
    <dgm:cxn modelId="{045ABC2A-FE1C-4026-9293-CCF4A2D82D47}" srcId="{07373B83-9347-4E61-8775-C20187DA0777}" destId="{B89296F7-8D04-47F1-8B68-6FF4DA24DC25}" srcOrd="0" destOrd="0" parTransId="{EF4B034B-C38C-455E-9594-9C175D0FA47D}" sibTransId="{BED29CB3-64BA-42C9-9545-DB748B348AD9}"/>
    <dgm:cxn modelId="{DB18BA57-DFD4-4A8D-B0CC-1E476B3C0BAC}" type="presOf" srcId="{5D23BB54-9C5F-459C-9649-CE2AB60C4685}" destId="{4BAC3BFA-D4BD-4DFF-92A7-9500A781A7D1}" srcOrd="0" destOrd="0" presId="urn:microsoft.com/office/officeart/2008/layout/AlternatingHexagons"/>
    <dgm:cxn modelId="{A5BC634F-8C50-4FEC-8FBD-59E4A4C28786}" srcId="{AF0D3EC6-8F46-4ABE-A7F5-7AED273ED3BC}" destId="{712C2A55-6104-4584-930D-36E5B0B99F98}" srcOrd="2" destOrd="0" parTransId="{B2EA9232-F5A7-4AE0-A1B0-F95E6DE007AD}" sibTransId="{F5AB2968-4BA9-4759-A634-282D3BF06C15}"/>
    <dgm:cxn modelId="{59F8DCA4-42E1-4A03-A493-A2EEB746D26E}" srcId="{9123D48D-B361-4DD8-AAE2-6D34DED887FB}" destId="{27EF212A-13FB-42CB-9B20-1DA2FA3A0DDC}" srcOrd="0" destOrd="0" parTransId="{6B136281-FB7D-48C6-AB6B-0B28D4B13E1D}" sibTransId="{4765B663-95CA-4375-B403-60287B107AC5}"/>
    <dgm:cxn modelId="{492A952C-8258-4734-963A-ECF47CC8B722}" srcId="{AF0D3EC6-8F46-4ABE-A7F5-7AED273ED3BC}" destId="{07373B83-9347-4E61-8775-C20187DA0777}" srcOrd="0" destOrd="0" parTransId="{77F498E1-BC16-4D3F-B9A7-B568FD236AA4}" sibTransId="{656ED4F8-8B67-4CA7-9755-939E4E362443}"/>
    <dgm:cxn modelId="{8BC793EA-E789-4043-A0AF-3FC17E8E3E42}" type="presOf" srcId="{656ED4F8-8B67-4CA7-9755-939E4E362443}" destId="{BB571894-22C9-4455-B3DA-DB91B1A3EE87}" srcOrd="0" destOrd="0" presId="urn:microsoft.com/office/officeart/2008/layout/AlternatingHexagons"/>
    <dgm:cxn modelId="{0631FC72-B14E-4221-82D5-3EC82F5110EA}" type="presOf" srcId="{9123D48D-B361-4DD8-AAE2-6D34DED887FB}" destId="{6FC955F5-43F8-4693-A6D9-47D08C2477F6}" srcOrd="0" destOrd="0" presId="urn:microsoft.com/office/officeart/2008/layout/AlternatingHexagons"/>
    <dgm:cxn modelId="{A6DA20AF-3C1C-4E62-A023-CAFCF40DF9A6}" type="presOf" srcId="{F2CE5751-F0E1-45DB-ABCD-5BF1052B4B2F}" destId="{56AA7D29-E076-4342-879F-FA25745EFB96}" srcOrd="0" destOrd="0" presId="urn:microsoft.com/office/officeart/2008/layout/AlternatingHexagons"/>
    <dgm:cxn modelId="{3B6D3B91-C950-4150-9A35-295B55E300FB}" srcId="{712C2A55-6104-4584-930D-36E5B0B99F98}" destId="{5D23BB54-9C5F-459C-9649-CE2AB60C4685}" srcOrd="0" destOrd="0" parTransId="{2CBE1C5B-C76E-4053-BCEE-D5D5CD164EF8}" sibTransId="{1D9A039C-255C-4BD7-97ED-F24CA70C3DF2}"/>
    <dgm:cxn modelId="{6C2F28AE-4151-49B6-A3CE-7CEA75EF2DF9}" type="presOf" srcId="{AF0D3EC6-8F46-4ABE-A7F5-7AED273ED3BC}" destId="{58B03AA1-BBD8-4453-A64C-425051F55C34}" srcOrd="0" destOrd="0" presId="urn:microsoft.com/office/officeart/2008/layout/AlternatingHexagons"/>
    <dgm:cxn modelId="{2272DFA6-B549-4235-B693-D6593374D6C7}" type="presOf" srcId="{B89296F7-8D04-47F1-8B68-6FF4DA24DC25}" destId="{F7BE821A-FD6A-4B92-B369-DB16C90DA860}" srcOrd="0" destOrd="0" presId="urn:microsoft.com/office/officeart/2008/layout/AlternatingHexagons"/>
    <dgm:cxn modelId="{FD210406-407D-4365-8FE9-7EB486C231D2}" type="presOf" srcId="{F5AB2968-4BA9-4759-A634-282D3BF06C15}" destId="{DFD46C5B-C803-4A46-A716-6C6C234F4241}" srcOrd="0" destOrd="0" presId="urn:microsoft.com/office/officeart/2008/layout/AlternatingHexagons"/>
    <dgm:cxn modelId="{7277CF23-DFC1-4A3D-82C0-6C82D584ED0E}" type="presParOf" srcId="{58B03AA1-BBD8-4453-A64C-425051F55C34}" destId="{81CF575C-96C4-4B57-B000-EF14FC51BBE0}" srcOrd="0" destOrd="0" presId="urn:microsoft.com/office/officeart/2008/layout/AlternatingHexagons"/>
    <dgm:cxn modelId="{F7FB0085-DDFE-4B12-879E-2A14D7B4EA7E}" type="presParOf" srcId="{81CF575C-96C4-4B57-B000-EF14FC51BBE0}" destId="{A0F401CE-0ED5-4EE8-BC24-336E0B22E440}" srcOrd="0" destOrd="0" presId="urn:microsoft.com/office/officeart/2008/layout/AlternatingHexagons"/>
    <dgm:cxn modelId="{96A8E652-AFFA-4C71-AE56-021E4A6EC75E}" type="presParOf" srcId="{81CF575C-96C4-4B57-B000-EF14FC51BBE0}" destId="{F7BE821A-FD6A-4B92-B369-DB16C90DA860}" srcOrd="1" destOrd="0" presId="urn:microsoft.com/office/officeart/2008/layout/AlternatingHexagons"/>
    <dgm:cxn modelId="{DD546885-19F1-4653-9449-32E96423AA94}" type="presParOf" srcId="{81CF575C-96C4-4B57-B000-EF14FC51BBE0}" destId="{6DC70F01-6F72-47CB-B8CB-B752D8A70269}" srcOrd="2" destOrd="0" presId="urn:microsoft.com/office/officeart/2008/layout/AlternatingHexagons"/>
    <dgm:cxn modelId="{2A49CCDD-464B-4757-A4BD-5852AD1E4FA6}" type="presParOf" srcId="{81CF575C-96C4-4B57-B000-EF14FC51BBE0}" destId="{CC6F9346-3C44-40F5-943A-00811F0C909D}" srcOrd="3" destOrd="0" presId="urn:microsoft.com/office/officeart/2008/layout/AlternatingHexagons"/>
    <dgm:cxn modelId="{753654BF-7095-4596-9521-8DFE975A4102}" type="presParOf" srcId="{81CF575C-96C4-4B57-B000-EF14FC51BBE0}" destId="{BB571894-22C9-4455-B3DA-DB91B1A3EE87}" srcOrd="4" destOrd="0" presId="urn:microsoft.com/office/officeart/2008/layout/AlternatingHexagons"/>
    <dgm:cxn modelId="{E1E03055-D8A4-43AB-A98C-4FC43A16BC51}" type="presParOf" srcId="{58B03AA1-BBD8-4453-A64C-425051F55C34}" destId="{553DC5F3-4467-4F64-A136-8288E67DC670}" srcOrd="1" destOrd="0" presId="urn:microsoft.com/office/officeart/2008/layout/AlternatingHexagons"/>
    <dgm:cxn modelId="{7DEDAD3F-1903-400A-8452-D31405A5B964}" type="presParOf" srcId="{58B03AA1-BBD8-4453-A64C-425051F55C34}" destId="{62134B5A-1E9B-44BD-B9A9-04D76DDF4F02}" srcOrd="2" destOrd="0" presId="urn:microsoft.com/office/officeart/2008/layout/AlternatingHexagons"/>
    <dgm:cxn modelId="{C54AC647-18D3-40DF-82FE-D77BCF809859}" type="presParOf" srcId="{62134B5A-1E9B-44BD-B9A9-04D76DDF4F02}" destId="{6FC955F5-43F8-4693-A6D9-47D08C2477F6}" srcOrd="0" destOrd="0" presId="urn:microsoft.com/office/officeart/2008/layout/AlternatingHexagons"/>
    <dgm:cxn modelId="{B3450379-0649-485B-8816-F711C8BA8134}" type="presParOf" srcId="{62134B5A-1E9B-44BD-B9A9-04D76DDF4F02}" destId="{6AB0C6C7-920B-41C7-A3FA-D446C0939B32}" srcOrd="1" destOrd="0" presId="urn:microsoft.com/office/officeart/2008/layout/AlternatingHexagons"/>
    <dgm:cxn modelId="{EE459A08-8FCD-4BBE-805F-A838E82AFDD2}" type="presParOf" srcId="{62134B5A-1E9B-44BD-B9A9-04D76DDF4F02}" destId="{A750F71C-E7B0-4963-A3F5-7DC972F91CB5}" srcOrd="2" destOrd="0" presId="urn:microsoft.com/office/officeart/2008/layout/AlternatingHexagons"/>
    <dgm:cxn modelId="{6E54F67A-3330-428B-B01B-3450481D0AE5}" type="presParOf" srcId="{62134B5A-1E9B-44BD-B9A9-04D76DDF4F02}" destId="{4702DFDA-AFFA-48FD-9C09-F7B6199D03F0}" srcOrd="3" destOrd="0" presId="urn:microsoft.com/office/officeart/2008/layout/AlternatingHexagons"/>
    <dgm:cxn modelId="{F391C789-84A8-4829-A771-F346B4A04757}" type="presParOf" srcId="{62134B5A-1E9B-44BD-B9A9-04D76DDF4F02}" destId="{56AA7D29-E076-4342-879F-FA25745EFB96}" srcOrd="4" destOrd="0" presId="urn:microsoft.com/office/officeart/2008/layout/AlternatingHexagons"/>
    <dgm:cxn modelId="{F09993AE-8777-4FD2-9EDC-234A09027074}" type="presParOf" srcId="{58B03AA1-BBD8-4453-A64C-425051F55C34}" destId="{B9AA51E4-67AF-47F2-8313-536D1EAD23E4}" srcOrd="3" destOrd="0" presId="urn:microsoft.com/office/officeart/2008/layout/AlternatingHexagons"/>
    <dgm:cxn modelId="{BD0F2373-C33E-4D32-BEFF-62A9950EF513}" type="presParOf" srcId="{58B03AA1-BBD8-4453-A64C-425051F55C34}" destId="{BF700FE0-9793-43D3-868C-1BFE0B1DB8D8}" srcOrd="4" destOrd="0" presId="urn:microsoft.com/office/officeart/2008/layout/AlternatingHexagons"/>
    <dgm:cxn modelId="{D4D82BFA-3183-43FC-85E0-0B7B86B7A20A}" type="presParOf" srcId="{BF700FE0-9793-43D3-868C-1BFE0B1DB8D8}" destId="{7E5CD8CC-EB3F-4451-92CF-04F3773A0C9E}" srcOrd="0" destOrd="0" presId="urn:microsoft.com/office/officeart/2008/layout/AlternatingHexagons"/>
    <dgm:cxn modelId="{F68970DF-6DFD-4203-82A1-45C9171F70F9}" type="presParOf" srcId="{BF700FE0-9793-43D3-868C-1BFE0B1DB8D8}" destId="{4BAC3BFA-D4BD-4DFF-92A7-9500A781A7D1}" srcOrd="1" destOrd="0" presId="urn:microsoft.com/office/officeart/2008/layout/AlternatingHexagons"/>
    <dgm:cxn modelId="{ABFA0F94-E5D4-42A0-8FBC-E70616CEAEF3}" type="presParOf" srcId="{BF700FE0-9793-43D3-868C-1BFE0B1DB8D8}" destId="{9C210F55-D6E6-43AD-8D52-0FE7B5790E41}" srcOrd="2" destOrd="0" presId="urn:microsoft.com/office/officeart/2008/layout/AlternatingHexagons"/>
    <dgm:cxn modelId="{76C1269A-55DE-4A38-97D7-3E12D67951D5}" type="presParOf" srcId="{BF700FE0-9793-43D3-868C-1BFE0B1DB8D8}" destId="{7399B95A-DEA4-4465-8143-894E4691D3F1}" srcOrd="3" destOrd="0" presId="urn:microsoft.com/office/officeart/2008/layout/AlternatingHexagons"/>
    <dgm:cxn modelId="{69F3D830-18AB-4FB1-A9A9-81B5D4FF4D65}" type="presParOf" srcId="{BF700FE0-9793-43D3-868C-1BFE0B1DB8D8}" destId="{DFD46C5B-C803-4A46-A716-6C6C234F4241}" srcOrd="4" destOrd="0" presId="urn:microsoft.com/office/officeart/2008/layout/AlternatingHexagons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F401CE-0ED5-4EE8-BC24-336E0B22E440}">
      <dsp:nvSpPr>
        <dsp:cNvPr id="0" name=""/>
        <dsp:cNvSpPr/>
      </dsp:nvSpPr>
      <dsp:spPr>
        <a:xfrm rot="5400000">
          <a:off x="3761385" y="97767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/>
            <a:t>BBF</a:t>
          </a:r>
          <a:endParaRPr lang="en-US" sz="3000" kern="1200" dirty="0"/>
        </a:p>
      </dsp:txBody>
      <dsp:txXfrm rot="-5400000">
        <a:off x="4062836" y="234285"/>
        <a:ext cx="900034" cy="1034521"/>
      </dsp:txXfrm>
    </dsp:sp>
    <dsp:sp modelId="{F7BE821A-FD6A-4B92-B369-DB16C90DA860}">
      <dsp:nvSpPr>
        <dsp:cNvPr id="0" name=""/>
        <dsp:cNvSpPr/>
      </dsp:nvSpPr>
      <dsp:spPr>
        <a:xfrm>
          <a:off x="5206308" y="300663"/>
          <a:ext cx="1677277" cy="9017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First to Approve a project (WT-304)</a:t>
          </a:r>
          <a:endParaRPr lang="en-US" sz="1600" kern="1200" dirty="0"/>
        </a:p>
      </dsp:txBody>
      <dsp:txXfrm>
        <a:off x="5206308" y="300663"/>
        <a:ext cx="1677277" cy="901762"/>
      </dsp:txXfrm>
    </dsp:sp>
    <dsp:sp modelId="{BB571894-22C9-4455-B3DA-DB91B1A3EE87}">
      <dsp:nvSpPr>
        <dsp:cNvPr id="0" name=""/>
        <dsp:cNvSpPr/>
      </dsp:nvSpPr>
      <dsp:spPr>
        <a:xfrm rot="5400000">
          <a:off x="2349226" y="97767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3GPP</a:t>
          </a:r>
          <a:endParaRPr lang="en-US" sz="3200" kern="1200" dirty="0"/>
        </a:p>
      </dsp:txBody>
      <dsp:txXfrm rot="-5400000">
        <a:off x="2650677" y="234285"/>
        <a:ext cx="900034" cy="1034521"/>
      </dsp:txXfrm>
    </dsp:sp>
    <dsp:sp modelId="{6FC955F5-43F8-4693-A6D9-47D08C2477F6}">
      <dsp:nvSpPr>
        <dsp:cNvPr id="0" name=""/>
        <dsp:cNvSpPr/>
      </dsp:nvSpPr>
      <dsp:spPr>
        <a:xfrm rot="5400000">
          <a:off x="3061987" y="1373460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/>
            <a:t>IETF</a:t>
          </a:r>
          <a:endParaRPr lang="en-US" sz="3000" kern="1200" dirty="0"/>
        </a:p>
      </dsp:txBody>
      <dsp:txXfrm rot="-5400000">
        <a:off x="3363438" y="1509978"/>
        <a:ext cx="900034" cy="1034521"/>
      </dsp:txXfrm>
    </dsp:sp>
    <dsp:sp modelId="{6AB0C6C7-920B-41C7-A3FA-D446C0939B32}">
      <dsp:nvSpPr>
        <dsp:cNvPr id="0" name=""/>
        <dsp:cNvSpPr/>
      </dsp:nvSpPr>
      <dsp:spPr>
        <a:xfrm>
          <a:off x="492078" y="1409706"/>
          <a:ext cx="2727528" cy="11969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New Topic Initiated by contribution: LMAP Requirements</a:t>
          </a:r>
        </a:p>
        <a:p>
          <a:pPr lvl="0" algn="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xisting IPPM &amp; NM work</a:t>
          </a:r>
          <a:endParaRPr lang="en-US" sz="1600" kern="1200" dirty="0"/>
        </a:p>
      </dsp:txBody>
      <dsp:txXfrm>
        <a:off x="492078" y="1409706"/>
        <a:ext cx="2727528" cy="1196971"/>
      </dsp:txXfrm>
    </dsp:sp>
    <dsp:sp modelId="{56AA7D29-E076-4342-879F-FA25745EFB96}">
      <dsp:nvSpPr>
        <dsp:cNvPr id="0" name=""/>
        <dsp:cNvSpPr/>
      </dsp:nvSpPr>
      <dsp:spPr>
        <a:xfrm rot="5400000">
          <a:off x="4483679" y="1382988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ITU-T SG12</a:t>
          </a:r>
          <a:endParaRPr lang="en-US" sz="2800" kern="1200" dirty="0"/>
        </a:p>
      </dsp:txBody>
      <dsp:txXfrm rot="-5400000">
        <a:off x="4785130" y="1519506"/>
        <a:ext cx="900034" cy="1034521"/>
      </dsp:txXfrm>
    </dsp:sp>
    <dsp:sp modelId="{7E5CD8CC-EB3F-4451-92CF-04F3773A0C9E}">
      <dsp:nvSpPr>
        <dsp:cNvPr id="0" name=""/>
        <dsp:cNvSpPr/>
      </dsp:nvSpPr>
      <dsp:spPr>
        <a:xfrm rot="5400000">
          <a:off x="3761385" y="2649152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/>
            <a:t>IEEE </a:t>
          </a:r>
          <a:endParaRPr lang="en-US" sz="3000" kern="1200" dirty="0"/>
        </a:p>
      </dsp:txBody>
      <dsp:txXfrm rot="-5400000">
        <a:off x="4062836" y="2785670"/>
        <a:ext cx="900034" cy="1034521"/>
      </dsp:txXfrm>
    </dsp:sp>
    <dsp:sp modelId="{4BAC3BFA-D4BD-4DFF-92A7-9500A781A7D1}">
      <dsp:nvSpPr>
        <dsp:cNvPr id="0" name=""/>
        <dsp:cNvSpPr/>
      </dsp:nvSpPr>
      <dsp:spPr>
        <a:xfrm>
          <a:off x="5206308" y="2852049"/>
          <a:ext cx="1677277" cy="9017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802.16 Approved new project </a:t>
          </a:r>
          <a:endParaRPr lang="en-US" sz="1600" kern="1200" dirty="0"/>
        </a:p>
      </dsp:txBody>
      <dsp:txXfrm>
        <a:off x="5206308" y="2852049"/>
        <a:ext cx="1677277" cy="901762"/>
      </dsp:txXfrm>
    </dsp:sp>
    <dsp:sp modelId="{DFD46C5B-C803-4A46-A716-6C6C234F4241}">
      <dsp:nvSpPr>
        <dsp:cNvPr id="0" name=""/>
        <dsp:cNvSpPr/>
      </dsp:nvSpPr>
      <dsp:spPr>
        <a:xfrm rot="5400000">
          <a:off x="2349226" y="2649152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 rot="-5400000">
        <a:off x="2650677" y="2785670"/>
        <a:ext cx="900034" cy="103452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0F401CE-0ED5-4EE8-BC24-336E0B22E440}">
      <dsp:nvSpPr>
        <dsp:cNvPr id="0" name=""/>
        <dsp:cNvSpPr/>
      </dsp:nvSpPr>
      <dsp:spPr>
        <a:xfrm rot="5400000">
          <a:off x="3761385" y="97767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rgbClr val="C0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/>
            <a:t>BBF</a:t>
          </a:r>
          <a:endParaRPr lang="en-US" sz="3000" kern="1200" dirty="0"/>
        </a:p>
      </dsp:txBody>
      <dsp:txXfrm rot="-5400000">
        <a:off x="4062836" y="234285"/>
        <a:ext cx="900034" cy="1034521"/>
      </dsp:txXfrm>
    </dsp:sp>
    <dsp:sp modelId="{F7BE821A-FD6A-4B92-B369-DB16C90DA860}">
      <dsp:nvSpPr>
        <dsp:cNvPr id="0" name=""/>
        <dsp:cNvSpPr/>
      </dsp:nvSpPr>
      <dsp:spPr>
        <a:xfrm>
          <a:off x="5206308" y="300663"/>
          <a:ext cx="1677277" cy="9017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First to Approve a project (WT-304)</a:t>
          </a:r>
          <a:endParaRPr lang="en-US" sz="1600" kern="1200" dirty="0"/>
        </a:p>
      </dsp:txBody>
      <dsp:txXfrm>
        <a:off x="5206308" y="300663"/>
        <a:ext cx="1677277" cy="901762"/>
      </dsp:txXfrm>
    </dsp:sp>
    <dsp:sp modelId="{BB571894-22C9-4455-B3DA-DB91B1A3EE87}">
      <dsp:nvSpPr>
        <dsp:cNvPr id="0" name=""/>
        <dsp:cNvSpPr/>
      </dsp:nvSpPr>
      <dsp:spPr>
        <a:xfrm rot="5400000">
          <a:off x="2349226" y="97767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chemeClr val="accent1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3GPP</a:t>
          </a:r>
          <a:endParaRPr lang="en-US" sz="3200" kern="1200" dirty="0"/>
        </a:p>
      </dsp:txBody>
      <dsp:txXfrm rot="-5400000">
        <a:off x="2650677" y="234285"/>
        <a:ext cx="900034" cy="1034521"/>
      </dsp:txXfrm>
    </dsp:sp>
    <dsp:sp modelId="{6FC955F5-43F8-4693-A6D9-47D08C2477F6}">
      <dsp:nvSpPr>
        <dsp:cNvPr id="0" name=""/>
        <dsp:cNvSpPr/>
      </dsp:nvSpPr>
      <dsp:spPr>
        <a:xfrm rot="5400000">
          <a:off x="3061987" y="1373460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/>
            <a:t>IETF</a:t>
          </a:r>
          <a:endParaRPr lang="en-US" sz="3000" kern="1200" dirty="0"/>
        </a:p>
      </dsp:txBody>
      <dsp:txXfrm rot="-5400000">
        <a:off x="3363438" y="1509978"/>
        <a:ext cx="900034" cy="1034521"/>
      </dsp:txXfrm>
    </dsp:sp>
    <dsp:sp modelId="{6AB0C6C7-920B-41C7-A3FA-D446C0939B32}">
      <dsp:nvSpPr>
        <dsp:cNvPr id="0" name=""/>
        <dsp:cNvSpPr/>
      </dsp:nvSpPr>
      <dsp:spPr>
        <a:xfrm>
          <a:off x="492078" y="1409706"/>
          <a:ext cx="2727528" cy="119697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b="1" kern="1200" dirty="0" smtClean="0"/>
            <a:t>New Topic Initiated by contribution: LMAP Requirements</a:t>
          </a:r>
        </a:p>
        <a:p>
          <a:pPr lvl="0" algn="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Existing IPPM &amp; NM work</a:t>
          </a:r>
          <a:endParaRPr lang="en-US" sz="1600" kern="1200" dirty="0"/>
        </a:p>
      </dsp:txBody>
      <dsp:txXfrm>
        <a:off x="492078" y="1409706"/>
        <a:ext cx="2727528" cy="1196971"/>
      </dsp:txXfrm>
    </dsp:sp>
    <dsp:sp modelId="{56AA7D29-E076-4342-879F-FA25745EFB96}">
      <dsp:nvSpPr>
        <dsp:cNvPr id="0" name=""/>
        <dsp:cNvSpPr/>
      </dsp:nvSpPr>
      <dsp:spPr>
        <a:xfrm rot="5400000">
          <a:off x="4483679" y="1382988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ITU-T SG12</a:t>
          </a:r>
          <a:endParaRPr lang="en-US" sz="2800" kern="1200" dirty="0"/>
        </a:p>
      </dsp:txBody>
      <dsp:txXfrm rot="-5400000">
        <a:off x="4785130" y="1519506"/>
        <a:ext cx="900034" cy="1034521"/>
      </dsp:txXfrm>
    </dsp:sp>
    <dsp:sp modelId="{7E5CD8CC-EB3F-4451-92CF-04F3773A0C9E}">
      <dsp:nvSpPr>
        <dsp:cNvPr id="0" name=""/>
        <dsp:cNvSpPr/>
      </dsp:nvSpPr>
      <dsp:spPr>
        <a:xfrm rot="5400000">
          <a:off x="3761385" y="2649152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/>
            <a:t>IEEE </a:t>
          </a:r>
          <a:endParaRPr lang="en-US" sz="3000" kern="1200" dirty="0"/>
        </a:p>
      </dsp:txBody>
      <dsp:txXfrm rot="-5400000">
        <a:off x="4062836" y="2785670"/>
        <a:ext cx="900034" cy="1034521"/>
      </dsp:txXfrm>
    </dsp:sp>
    <dsp:sp modelId="{4BAC3BFA-D4BD-4DFF-92A7-9500A781A7D1}">
      <dsp:nvSpPr>
        <dsp:cNvPr id="0" name=""/>
        <dsp:cNvSpPr/>
      </dsp:nvSpPr>
      <dsp:spPr>
        <a:xfrm>
          <a:off x="5206308" y="2852049"/>
          <a:ext cx="1677277" cy="90176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802.16 Approved new project </a:t>
          </a:r>
          <a:endParaRPr lang="en-US" sz="1600" kern="1200" dirty="0"/>
        </a:p>
      </dsp:txBody>
      <dsp:txXfrm>
        <a:off x="5206308" y="2852049"/>
        <a:ext cx="1677277" cy="901762"/>
      </dsp:txXfrm>
    </dsp:sp>
    <dsp:sp modelId="{DFD46C5B-C803-4A46-A716-6C6C234F4241}">
      <dsp:nvSpPr>
        <dsp:cNvPr id="0" name=""/>
        <dsp:cNvSpPr/>
      </dsp:nvSpPr>
      <dsp:spPr>
        <a:xfrm rot="5400000">
          <a:off x="2349226" y="2649152"/>
          <a:ext cx="1502936" cy="1307554"/>
        </a:xfrm>
        <a:prstGeom prst="hexagon">
          <a:avLst>
            <a:gd name="adj" fmla="val 25000"/>
            <a:gd name="vf" fmla="val 11547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 rot="-5400000">
        <a:off x="2650677" y="2785670"/>
        <a:ext cx="900034" cy="10345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AlternatingHexagons">
  <dgm:title val=""/>
  <dgm:desc val=""/>
  <dgm:catLst>
    <dgm:cat type="list" pri="1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1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Name0">
    <dgm:varLst>
      <dgm:chMax/>
      <dgm:chPref/>
      <dgm:dir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primFontSz" for="des" forName="Parent1" val="65"/>
      <dgm:constr type="primFontSz" for="des" forName="Childtext1" refType="primFontSz" refFor="des" refForName="Parent1" op="lte"/>
      <dgm:constr type="w" for="ch" forName="composite" refType="w"/>
      <dgm:constr type="h" for="ch" forName="composite" refType="h"/>
      <dgm:constr type="h" for="ch" forName="spaceBetweenRectangles" refType="w" refFor="ch" refForName="composite" fact="-0.042"/>
      <dgm:constr type="sp" refType="h" refFor="ch" refForName="composite" op="equ" fact="0.1"/>
    </dgm:constrLst>
    <dgm:forEach name="nodesForEach" axis="ch" ptType="node">
      <dgm:layoutNode name="composite">
        <dgm:alg type="composite">
          <dgm:param type="ar" val="3.6"/>
        </dgm:alg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hoose name="Name3">
              <dgm:if name="Name4" axis="self" ptType="node" func="posOdd" op="equ" val="1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/>
                  <dgm:constr type="h" for="ch" forName="BalanceSpacing" refType="h" fact="0.1"/>
                  <dgm:constr type="l" for="ch" forName="BalanceSpacing1" refType="w" fact="0.69"/>
                  <dgm:constr type="t" for="ch" forName="BalanceSpacing1" refType="h" fact="0.2"/>
                  <dgm:constr type="w" for="ch" forName="BalanceSpacing1" refType="w" fact="0.31"/>
                  <dgm:constr type="h" for="ch" forName="BalanceSpacing1" refType="h" fact="0.6"/>
                </dgm:constrLst>
              </dgm:if>
              <dgm:else name="Name5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  <dgm:constr type="l" for="ch" forName="BalanceSpacing1" refType="w" fact="0"/>
                  <dgm:constr type="t" for="ch" forName="BalanceSpacing1" refType="h" fact="0.2"/>
                  <dgm:constr type="w" for="ch" forName="BalanceSpacing1" refType="w" fact="0.3"/>
                  <dgm:constr type="h" for="ch" forName="BalanceSpacing1" refType="h" fact="0.6"/>
                </dgm:constrLst>
              </dgm:else>
            </dgm:choose>
          </dgm:if>
          <dgm:else name="Name6">
            <dgm:choose name="Name7">
              <dgm:if name="Name8" axis="self" ptType="node" func="posOdd" op="equ" val="1">
                <dgm:constrLst>
                  <dgm:constr type="l" for="ch" forName="Accent1" refType="w" fact="0.571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571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3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"/>
                  <dgm:constr type="t" for="ch" forName="Childtext1" refType="h" fact="0.2"/>
                  <dgm:constr type="w" for="ch" forName="Childtext1" refType="w" fact="0.3"/>
                  <dgm:constr type="h" for="ch" forName="Childtext1" refType="h" fact="0.6"/>
                  <dgm:constr type="l" for="ch" forName="BalanceSpacing" refType="w" fact="0.82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if>
              <dgm:else name="Name9">
                <dgm:constrLst>
                  <dgm:constr type="l" for="ch" forName="Accent1" refType="w" fact="0.18"/>
                  <dgm:constr type="t" for="ch" forName="Accent1" refType="h" fact="0"/>
                  <dgm:constr type="h" for="ch" forName="Accent1" refType="h"/>
                  <dgm:constr type="w" for="ch" forName="Accent1" refType="h" fact="0.87"/>
                  <dgm:constr type="l" for="ch" forName="Accent1Text" refType="w" fact="0.18"/>
                  <dgm:constr type="t" for="ch" forName="Accent1Text" refType="h" fact="0"/>
                  <dgm:constr type="h" for="ch" forName="Accent1Text" refType="h"/>
                  <dgm:constr type="w" for="ch" forName="Accent1Text" refType="h" fact="0.87"/>
                  <dgm:constr type="l" for="ch" forName="Parent1" refType="w" fact="0.441"/>
                  <dgm:constr type="t" for="ch" forName="Parent1" refType="h" fact="0"/>
                  <dgm:constr type="h" for="ch" forName="Parent1" refType="h"/>
                  <dgm:constr type="w" for="ch" forName="Parent1" refType="h" fact="0.87"/>
                  <dgm:constr type="l" for="ch" forName="Childtext1" refType="w" fact="0.69"/>
                  <dgm:constr type="t" for="ch" forName="Childtext1" refType="h" fact="0.2"/>
                  <dgm:constr type="w" for="ch" forName="Childtext1" refType="w" fact="0.31"/>
                  <dgm:constr type="h" for="ch" forName="Childtext1" refType="h" fact="0.6"/>
                  <dgm:constr type="l" for="ch" forName="BalanceSpacing" refType="w" fact="0"/>
                  <dgm:constr type="t" for="ch" forName="BalanceSpacing" refType="h" fact="0"/>
                  <dgm:constr type="w" for="ch" forName="BalanceSpacing" refType="w" fact="0.18"/>
                  <dgm:constr type="h" for="ch" forName="BalanceSpacing" refType="h"/>
                </dgm:constrLst>
              </dgm:else>
            </dgm:choose>
          </dgm:else>
        </dgm:choose>
        <dgm:layoutNode name="Parent1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rot="90" type="hexagon" r:blip="">
            <dgm:adjLst>
              <dgm:adj idx="1" val="0.25"/>
              <dgm:adj idx="2" val="1.154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hildtext1" styleLbl="revTx">
          <dgm:varLst>
            <dgm:chMax val="0"/>
            <dgm:chPref val="0"/>
            <dgm:bulletEnabled val="1"/>
          </dgm:varLst>
          <dgm:choose name="Name10">
            <dgm:if name="Name11" func="var" arg="dir" op="equ" val="norm">
              <dgm:choose name="Name12">
                <dgm:if name="Name13" axis="self" ptType="node" func="posOdd" op="equ" val="1">
                  <dgm:alg type="tx">
                    <dgm:param type="parTxLTRAlign" val="l"/>
                  </dgm:alg>
                </dgm:if>
                <dgm:else name="Name14">
                  <dgm:alg type="tx">
                    <dgm:param type="parTxLTRAlign" val="r"/>
                  </dgm:alg>
                </dgm:else>
              </dgm:choose>
            </dgm:if>
            <dgm:else name="Name15">
              <dgm:choose name="Name16">
                <dgm:if name="Name17" axis="self" ptType="node" func="posOdd" op="equ" val="1">
                  <dgm:alg type="tx">
                    <dgm:param type="parTxLTRAlign" val="r"/>
                  </dgm:alg>
                </dgm:if>
                <dgm:else name="Name18">
                  <dgm:alg type="tx">
                    <dgm:param type="parTxLTRAlign" val="l"/>
                  </dgm:alg>
                </dgm:else>
              </dgm:choose>
            </dgm:else>
          </dgm:choose>
          <dgm:shape xmlns:r="http://schemas.openxmlformats.org/officeDocument/2006/relationships" type="rect" r:blip="">
            <dgm:adjLst/>
          </dgm:shape>
          <dgm:presOf axis="des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BalanceSpacing">
          <dgm:alg type="sp"/>
          <dgm:shape xmlns:r="http://schemas.openxmlformats.org/officeDocument/2006/relationships" r:blip="">
            <dgm:adjLst/>
          </dgm:shape>
        </dgm:layoutNode>
        <dgm:layoutNode name="BalanceSpacing1">
          <dgm:alg type="sp"/>
          <dgm:shape xmlns:r="http://schemas.openxmlformats.org/officeDocument/2006/relationships" r:blip="">
            <dgm:adjLst/>
          </dgm:shape>
        </dgm:layoutNode>
        <dgm:forEach name="Name19" axis="followSib" ptType="sibTrans" hideLastTrans="0" cnt="1">
          <dgm:layoutNode name="Accent1Text" styleLbl="node1">
            <dgm:alg type="tx"/>
            <dgm:shape xmlns:r="http://schemas.openxmlformats.org/officeDocument/2006/relationships" rot="90" type="hexagon" r:blip="">
              <dgm:adjLst>
                <dgm:adj idx="1" val="0.25"/>
                <dgm:adj idx="2" val="1.1547"/>
              </dgm:adjLst>
            </dgm:shape>
            <dgm:presOf axis="self" ptType="sibTrans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forEach>
      </dgm:layoutNode>
      <dgm:forEach name="Name2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1963"/>
          </a:xfrm>
          <a:prstGeom prst="rect">
            <a:avLst/>
          </a:prstGeom>
        </p:spPr>
        <p:txBody>
          <a:bodyPr vert="horz" lIns="92382" tIns="46191" rIns="92382" bIns="4619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27475" y="0"/>
            <a:ext cx="3005138" cy="461963"/>
          </a:xfrm>
          <a:prstGeom prst="rect">
            <a:avLst/>
          </a:prstGeom>
        </p:spPr>
        <p:txBody>
          <a:bodyPr vert="horz" lIns="92382" tIns="46191" rIns="92382" bIns="46191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EC05800A-EAE8-4181-BF7E-10D31E2F54B5}" type="datetimeFigureOut">
              <a:rPr lang="en-US"/>
              <a:pPr>
                <a:defRPr/>
              </a:pPr>
              <a:t>3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769350"/>
            <a:ext cx="3005138" cy="461963"/>
          </a:xfrm>
          <a:prstGeom prst="rect">
            <a:avLst/>
          </a:prstGeom>
        </p:spPr>
        <p:txBody>
          <a:bodyPr vert="horz" lIns="92382" tIns="46191" rIns="92382" bIns="4619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27475" y="8769350"/>
            <a:ext cx="3005138" cy="461963"/>
          </a:xfrm>
          <a:prstGeom prst="rect">
            <a:avLst/>
          </a:prstGeom>
        </p:spPr>
        <p:txBody>
          <a:bodyPr vert="horz" lIns="92382" tIns="46191" rIns="92382" bIns="46191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84996EA-BFB7-44E7-A524-C10D0CE45D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717673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05138" cy="461963"/>
          </a:xfrm>
          <a:prstGeom prst="rect">
            <a:avLst/>
          </a:prstGeom>
        </p:spPr>
        <p:txBody>
          <a:bodyPr vert="horz" lIns="92382" tIns="46191" rIns="92382" bIns="46191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27475" y="0"/>
            <a:ext cx="3005138" cy="461963"/>
          </a:xfrm>
          <a:prstGeom prst="rect">
            <a:avLst/>
          </a:prstGeom>
        </p:spPr>
        <p:txBody>
          <a:bodyPr vert="horz" lIns="92382" tIns="46191" rIns="92382" bIns="46191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ECAFAD2-76DB-4906-BF6C-BD8F09876FFA}" type="datetimeFigureOut">
              <a:rPr lang="en-US"/>
              <a:pPr>
                <a:defRPr/>
              </a:pPr>
              <a:t>3/1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58875" y="692150"/>
            <a:ext cx="4616450" cy="34623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2382" tIns="46191" rIns="92382" bIns="46191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93738" y="4386263"/>
            <a:ext cx="5546725" cy="4154487"/>
          </a:xfrm>
          <a:prstGeom prst="rect">
            <a:avLst/>
          </a:prstGeom>
        </p:spPr>
        <p:txBody>
          <a:bodyPr vert="horz" lIns="92382" tIns="46191" rIns="92382" bIns="46191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769350"/>
            <a:ext cx="3005138" cy="461963"/>
          </a:xfrm>
          <a:prstGeom prst="rect">
            <a:avLst/>
          </a:prstGeom>
        </p:spPr>
        <p:txBody>
          <a:bodyPr vert="horz" lIns="92382" tIns="46191" rIns="92382" bIns="46191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27475" y="8769350"/>
            <a:ext cx="3005138" cy="461963"/>
          </a:xfrm>
          <a:prstGeom prst="rect">
            <a:avLst/>
          </a:prstGeom>
        </p:spPr>
        <p:txBody>
          <a:bodyPr vert="horz" lIns="92382" tIns="46191" rIns="92382" bIns="46191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6A4F641-4B02-4AF2-B8B5-1DD7B33A8C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95809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2"/>
          <p:cNvSpPr/>
          <p:nvPr/>
        </p:nvSpPr>
        <p:spPr>
          <a:xfrm>
            <a:off x="8382000" y="6172200"/>
            <a:ext cx="762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4971" y="2382683"/>
            <a:ext cx="7952318" cy="1171633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algn="l">
              <a:defRPr sz="3600" b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4971" y="3630517"/>
            <a:ext cx="7952317" cy="48428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>
              <a:lnSpc>
                <a:spcPts val="1800"/>
              </a:lnSpc>
              <a:buNone/>
              <a:defRPr sz="1600">
                <a:solidFill>
                  <a:srgbClr val="484848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824971" y="4800600"/>
            <a:ext cx="7952317" cy="1066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1200">
                <a:solidFill>
                  <a:srgbClr val="484848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825500" y="6450013"/>
            <a:ext cx="4889500" cy="9207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464847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2"/>
          <p:cNvSpPr/>
          <p:nvPr userDrawn="1"/>
        </p:nvSpPr>
        <p:spPr>
          <a:xfrm>
            <a:off x="8382000" y="6172200"/>
            <a:ext cx="762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s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9522" y="378509"/>
            <a:ext cx="8357128" cy="94265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600" b="0">
                <a:solidFill>
                  <a:srgbClr val="FF72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6554B5-A96D-4407-8054-1FEBB32D8B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825500" y="6450013"/>
            <a:ext cx="4889500" cy="92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Divid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circle.png"/>
          <p:cNvPicPr>
            <a:picLocks noChangeAspect="1"/>
          </p:cNvPicPr>
          <p:nvPr/>
        </p:nvPicPr>
        <p:blipFill>
          <a:blip r:embed="rId2"/>
          <a:srcRect l="18710" t="29900"/>
          <a:stretch>
            <a:fillRect/>
          </a:stretch>
        </p:blipFill>
        <p:spPr bwMode="auto">
          <a:xfrm>
            <a:off x="0" y="0"/>
            <a:ext cx="6400800" cy="551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60363" y="6523038"/>
            <a:ext cx="927100" cy="1238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dirty="0">
                <a:solidFill>
                  <a:schemeClr val="bg2"/>
                </a:solidFill>
                <a:latin typeface="Verdana"/>
                <a:cs typeface="Verdana"/>
              </a:rPr>
              <a:t>Page </a:t>
            </a:r>
            <a:fld id="{633863CE-982D-40DC-BF33-655F3AB47F9F}" type="slidenum">
              <a:rPr lang="en-US" sz="800" b="1">
                <a:solidFill>
                  <a:schemeClr val="bg2"/>
                </a:solidFill>
                <a:latin typeface="Verdana"/>
                <a:cs typeface="Verdana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800" b="1" dirty="0" err="1">
              <a:solidFill>
                <a:schemeClr val="bg2"/>
              </a:solidFill>
              <a:latin typeface="Verdana"/>
              <a:cs typeface="Verdana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286" y="701778"/>
            <a:ext cx="5657849" cy="1279422"/>
          </a:xfrm>
          <a:prstGeom prst="rect">
            <a:avLst/>
          </a:prstGeom>
        </p:spPr>
        <p:txBody>
          <a:bodyPr lIns="0" tIns="0" rIns="0" bIns="0" anchor="t" anchorCtr="0">
            <a:noAutofit/>
          </a:bodyPr>
          <a:lstStyle>
            <a:lvl1pPr algn="l">
              <a:lnSpc>
                <a:spcPts val="4320"/>
              </a:lnSpc>
              <a:spcAft>
                <a:spcPts val="9600"/>
              </a:spcAft>
              <a:defRPr sz="3600" b="0" cap="none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7934" y="2081213"/>
            <a:ext cx="5317065" cy="1500187"/>
          </a:xfrm>
          <a:prstGeom prst="rect">
            <a:avLst/>
          </a:prstGeom>
        </p:spPr>
        <p:txBody>
          <a:bodyPr anchor="t" anchorCtr="0">
            <a:normAutofit/>
          </a:bodyPr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CFA09A-FEB3-4C1F-A634-30949FD5009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Footer Placeholder 12"/>
          <p:cNvSpPr>
            <a:spLocks noGrp="1"/>
          </p:cNvSpPr>
          <p:nvPr>
            <p:ph type="ftr" sz="quarter" idx="11"/>
          </p:nvPr>
        </p:nvSpPr>
        <p:spPr>
          <a:xfrm>
            <a:off x="825500" y="6450013"/>
            <a:ext cx="4889500" cy="92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8" name="Picture 14" descr="circle.png"/>
          <p:cNvPicPr>
            <a:picLocks noChangeAspect="1"/>
          </p:cNvPicPr>
          <p:nvPr userDrawn="1"/>
        </p:nvPicPr>
        <p:blipFill>
          <a:blip r:embed="rId2"/>
          <a:srcRect l="18710" t="29900"/>
          <a:stretch>
            <a:fillRect/>
          </a:stretch>
        </p:blipFill>
        <p:spPr bwMode="auto">
          <a:xfrm>
            <a:off x="0" y="0"/>
            <a:ext cx="6400800" cy="551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 userDrawn="1"/>
        </p:nvSpPr>
        <p:spPr>
          <a:xfrm>
            <a:off x="360363" y="6523038"/>
            <a:ext cx="927100" cy="1238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800" b="1" dirty="0">
                <a:solidFill>
                  <a:schemeClr val="bg2"/>
                </a:solidFill>
                <a:latin typeface="Verdana"/>
                <a:cs typeface="Verdana"/>
              </a:rPr>
              <a:t>Page </a:t>
            </a:r>
            <a:fld id="{633863CE-982D-40DC-BF33-655F3AB47F9F}" type="slidenum">
              <a:rPr lang="en-US" sz="800" b="1">
                <a:solidFill>
                  <a:schemeClr val="bg2"/>
                </a:solidFill>
                <a:latin typeface="Verdana"/>
                <a:cs typeface="Verdana"/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800" b="1" dirty="0" err="1">
              <a:solidFill>
                <a:schemeClr val="bg2"/>
              </a:solidFill>
              <a:latin typeface="Verdana"/>
              <a:cs typeface="Verdana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One column contents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9522" y="378509"/>
            <a:ext cx="8357128" cy="94265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600" b="0">
                <a:solidFill>
                  <a:srgbClr val="FF72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9521" y="1458042"/>
            <a:ext cx="8357129" cy="4054475"/>
          </a:xfrm>
          <a:prstGeom prst="rect">
            <a:avLst/>
          </a:prstGeom>
        </p:spPr>
        <p:txBody>
          <a:bodyPr lIns="0" tIns="0" rIns="0" bIns="0"/>
          <a:lstStyle>
            <a:lvl1pPr>
              <a:defRPr>
                <a:solidFill>
                  <a:srgbClr val="484848"/>
                </a:solidFill>
              </a:defRPr>
            </a:lvl1pPr>
            <a:lvl2pPr marL="234950" indent="-177800">
              <a:buClr>
                <a:srgbClr val="484848"/>
              </a:buClr>
              <a:buFont typeface="Lucida Grande"/>
              <a:buChar char="•"/>
              <a:defRPr>
                <a:solidFill>
                  <a:srgbClr val="484848"/>
                </a:solidFill>
              </a:defRPr>
            </a:lvl2pPr>
            <a:lvl3pPr marL="468313" indent="-171450">
              <a:buClr>
                <a:srgbClr val="484848"/>
              </a:buClr>
              <a:buFont typeface="Verdana" pitchFamily="34" charset="0"/>
              <a:buChar char="–"/>
              <a:defRPr>
                <a:solidFill>
                  <a:srgbClr val="484848"/>
                </a:solidFill>
              </a:defRPr>
            </a:lvl3pPr>
            <a:lvl4pPr marL="649288" indent="-153988">
              <a:buClr>
                <a:srgbClr val="484848"/>
              </a:buClr>
              <a:buFont typeface="Lucida Grande"/>
              <a:buChar char="•"/>
              <a:defRPr>
                <a:solidFill>
                  <a:srgbClr val="484848"/>
                </a:solidFill>
              </a:defRPr>
            </a:lvl4pPr>
            <a:lvl5pPr marL="838200" indent="-153988">
              <a:buFont typeface="Verdana" pitchFamily="34" charset="0"/>
              <a:buChar char="–"/>
              <a:defRPr>
                <a:solidFill>
                  <a:srgbClr val="484848"/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D5F994-4F89-4877-93DE-4800859BDB5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contents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9522" y="378509"/>
            <a:ext cx="8357128" cy="94265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600" b="0">
                <a:solidFill>
                  <a:srgbClr val="FF72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3"/>
          <p:cNvSpPr>
            <a:spLocks noGrp="1"/>
          </p:cNvSpPr>
          <p:nvPr>
            <p:ph sz="half" idx="14"/>
          </p:nvPr>
        </p:nvSpPr>
        <p:spPr bwMode="gray">
          <a:xfrm>
            <a:off x="402165" y="1455584"/>
            <a:ext cx="4014787" cy="3087160"/>
          </a:xfrm>
          <a:prstGeom prst="rect">
            <a:avLst/>
          </a:prstGeom>
        </p:spPr>
        <p:txBody>
          <a:bodyPr lIns="0" tIns="0" rIns="0" bIns="0"/>
          <a:lstStyle>
            <a:lvl1pPr>
              <a:defRPr sz="1800">
                <a:solidFill>
                  <a:srgbClr val="484848"/>
                </a:solidFill>
              </a:defRPr>
            </a:lvl1pPr>
            <a:lvl2pPr>
              <a:buClr>
                <a:srgbClr val="484848"/>
              </a:buClr>
              <a:buSzPct val="100000"/>
              <a:defRPr sz="1800">
                <a:solidFill>
                  <a:srgbClr val="484848"/>
                </a:solidFill>
              </a:defRPr>
            </a:lvl2pPr>
            <a:lvl3pPr marL="492125" indent="-195263">
              <a:buClr>
                <a:srgbClr val="484848"/>
              </a:buClr>
              <a:buSzPct val="100000"/>
              <a:defRPr sz="1700">
                <a:solidFill>
                  <a:srgbClr val="484848"/>
                </a:solidFill>
              </a:defRPr>
            </a:lvl3pPr>
            <a:lvl4pPr marL="676275" indent="-180975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4pPr>
            <a:lvl5pPr marL="890588" indent="-173038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half" idx="17"/>
          </p:nvPr>
        </p:nvSpPr>
        <p:spPr bwMode="gray">
          <a:xfrm>
            <a:off x="4754563" y="1455584"/>
            <a:ext cx="4014787" cy="3087160"/>
          </a:xfrm>
          <a:prstGeom prst="rect">
            <a:avLst/>
          </a:prstGeom>
        </p:spPr>
        <p:txBody>
          <a:bodyPr lIns="0" tIns="0" rIns="0" bIns="0"/>
          <a:lstStyle>
            <a:lvl1pPr>
              <a:defRPr sz="1800">
                <a:solidFill>
                  <a:srgbClr val="484848"/>
                </a:solidFill>
              </a:defRPr>
            </a:lvl1pPr>
            <a:lvl2pPr>
              <a:buClr>
                <a:srgbClr val="484848"/>
              </a:buClr>
              <a:buSzPct val="100000"/>
              <a:defRPr sz="1800">
                <a:solidFill>
                  <a:srgbClr val="484848"/>
                </a:solidFill>
              </a:defRPr>
            </a:lvl2pPr>
            <a:lvl3pPr marL="492125" indent="-195263">
              <a:buClr>
                <a:srgbClr val="484848"/>
              </a:buClr>
              <a:buSzPct val="100000"/>
              <a:defRPr sz="1700">
                <a:solidFill>
                  <a:srgbClr val="484848"/>
                </a:solidFill>
              </a:defRPr>
            </a:lvl3pPr>
            <a:lvl4pPr marL="676275" indent="-180975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4pPr>
            <a:lvl5pPr marL="890588" indent="-173038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AF8727-F238-42FA-A174-690C76C4755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9"/>
          </p:nvPr>
        </p:nvSpPr>
        <p:spPr>
          <a:xfrm>
            <a:off x="825500" y="6450013"/>
            <a:ext cx="4889500" cy="92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header column contents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9522" y="378509"/>
            <a:ext cx="8357128" cy="94265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600" b="0">
                <a:solidFill>
                  <a:srgbClr val="FF72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407230" y="1455584"/>
            <a:ext cx="4009722" cy="639762"/>
          </a:xfrm>
          <a:prstGeom prst="rect">
            <a:avLst/>
          </a:prstGeom>
        </p:spPr>
        <p:txBody>
          <a:bodyPr lIns="0" tIns="0" rIns="0" bIns="0" anchor="t"/>
          <a:lstStyle>
            <a:lvl1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000" b="0" i="0">
                <a:solidFill>
                  <a:srgbClr val="067AB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5" name="Text Placeholder 2"/>
          <p:cNvSpPr>
            <a:spLocks noGrp="1"/>
          </p:cNvSpPr>
          <p:nvPr>
            <p:ph type="body" idx="16"/>
          </p:nvPr>
        </p:nvSpPr>
        <p:spPr bwMode="gray">
          <a:xfrm>
            <a:off x="4746928" y="1455584"/>
            <a:ext cx="4009722" cy="639762"/>
          </a:xfrm>
          <a:prstGeom prst="rect">
            <a:avLst/>
          </a:prstGeom>
        </p:spPr>
        <p:txBody>
          <a:bodyPr lIns="0" tIns="0" rIns="0" bIns="0" anchor="t"/>
          <a:lstStyle>
            <a:lvl1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000" b="0" i="0">
                <a:solidFill>
                  <a:srgbClr val="067AB4"/>
                </a:solidFill>
                <a:latin typeface="Verdana"/>
                <a:cs typeface="Verdan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Content Placeholder 3"/>
          <p:cNvSpPr>
            <a:spLocks noGrp="1"/>
          </p:cNvSpPr>
          <p:nvPr>
            <p:ph sz="half" idx="19"/>
          </p:nvPr>
        </p:nvSpPr>
        <p:spPr bwMode="gray">
          <a:xfrm>
            <a:off x="399521" y="2200651"/>
            <a:ext cx="4014787" cy="3087160"/>
          </a:xfrm>
          <a:prstGeom prst="rect">
            <a:avLst/>
          </a:prstGeom>
        </p:spPr>
        <p:txBody>
          <a:bodyPr lIns="0" tIns="0" rIns="0" bIns="0"/>
          <a:lstStyle>
            <a:lvl1pPr>
              <a:defRPr sz="1800">
                <a:solidFill>
                  <a:srgbClr val="484848"/>
                </a:solidFill>
              </a:defRPr>
            </a:lvl1pPr>
            <a:lvl2pPr>
              <a:buClr>
                <a:srgbClr val="484848"/>
              </a:buClr>
              <a:buSzPct val="100000"/>
              <a:defRPr sz="1800">
                <a:solidFill>
                  <a:srgbClr val="484848"/>
                </a:solidFill>
              </a:defRPr>
            </a:lvl2pPr>
            <a:lvl3pPr marL="492125" indent="-195263">
              <a:buClr>
                <a:srgbClr val="484848"/>
              </a:buClr>
              <a:buSzPct val="100000"/>
              <a:defRPr sz="1700">
                <a:solidFill>
                  <a:srgbClr val="484848"/>
                </a:solidFill>
              </a:defRPr>
            </a:lvl3pPr>
            <a:lvl4pPr marL="676275" indent="-180975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4pPr>
            <a:lvl5pPr marL="890588" indent="-173038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8" name="Content Placeholder 3"/>
          <p:cNvSpPr>
            <a:spLocks noGrp="1"/>
          </p:cNvSpPr>
          <p:nvPr>
            <p:ph sz="half" idx="14"/>
          </p:nvPr>
        </p:nvSpPr>
        <p:spPr bwMode="gray">
          <a:xfrm>
            <a:off x="4741863" y="2200651"/>
            <a:ext cx="4014787" cy="3087160"/>
          </a:xfrm>
          <a:prstGeom prst="rect">
            <a:avLst/>
          </a:prstGeom>
        </p:spPr>
        <p:txBody>
          <a:bodyPr lIns="0" tIns="0" rIns="0" bIns="0"/>
          <a:lstStyle>
            <a:lvl1pPr>
              <a:defRPr sz="1800">
                <a:solidFill>
                  <a:srgbClr val="484848"/>
                </a:solidFill>
              </a:defRPr>
            </a:lvl1pPr>
            <a:lvl2pPr>
              <a:buClr>
                <a:srgbClr val="484848"/>
              </a:buClr>
              <a:buSzPct val="100000"/>
              <a:defRPr sz="1800">
                <a:solidFill>
                  <a:srgbClr val="484848"/>
                </a:solidFill>
              </a:defRPr>
            </a:lvl2pPr>
            <a:lvl3pPr marL="492125" indent="-195263">
              <a:buClr>
                <a:srgbClr val="484848"/>
              </a:buClr>
              <a:buSzPct val="100000"/>
              <a:defRPr sz="1700">
                <a:solidFill>
                  <a:srgbClr val="484848"/>
                </a:solidFill>
              </a:defRPr>
            </a:lvl3pPr>
            <a:lvl4pPr marL="676275" indent="-180975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4pPr>
            <a:lvl5pPr marL="890588" indent="-173038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B337FB-4556-400B-A9BD-FDD3A0277403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9"/>
          <p:cNvSpPr>
            <a:spLocks noGrp="1"/>
          </p:cNvSpPr>
          <p:nvPr>
            <p:ph type="ftr" sz="quarter" idx="21"/>
          </p:nvPr>
        </p:nvSpPr>
        <p:spPr>
          <a:xfrm>
            <a:off x="825500" y="6450013"/>
            <a:ext cx="4889500" cy="92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s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99522" y="378509"/>
            <a:ext cx="8357128" cy="94265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600" b="0">
                <a:solidFill>
                  <a:srgbClr val="FF72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6554B5-A96D-4407-8054-1FEBB32D8BA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825500" y="6450013"/>
            <a:ext cx="4889500" cy="92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v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2"/>
          <p:cNvSpPr/>
          <p:nvPr userDrawn="1"/>
        </p:nvSpPr>
        <p:spPr>
          <a:xfrm>
            <a:off x="8382000" y="6172200"/>
            <a:ext cx="762000" cy="5334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4971" y="2382683"/>
            <a:ext cx="7952318" cy="1171633"/>
          </a:xfrm>
          <a:prstGeom prst="rect">
            <a:avLst/>
          </a:prstGeom>
        </p:spPr>
        <p:txBody>
          <a:bodyPr lIns="0" tIns="0" rIns="0" bIns="0" anchor="t" anchorCtr="0">
            <a:normAutofit/>
          </a:bodyPr>
          <a:lstStyle>
            <a:lvl1pPr algn="l">
              <a:defRPr sz="3600" b="0">
                <a:solidFill>
                  <a:schemeClr val="tx1"/>
                </a:solidFill>
                <a:latin typeface="Verdana"/>
                <a:cs typeface="Verdana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24971" y="3630517"/>
            <a:ext cx="7952317" cy="484283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 algn="l">
              <a:lnSpc>
                <a:spcPts val="1800"/>
              </a:lnSpc>
              <a:buNone/>
              <a:defRPr sz="1600">
                <a:solidFill>
                  <a:srgbClr val="484848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824971" y="4800600"/>
            <a:ext cx="7952317" cy="10668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1200">
                <a:solidFill>
                  <a:srgbClr val="484848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825500" y="6450013"/>
            <a:ext cx="4889500" cy="9207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464847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lumn contents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9522" y="378509"/>
            <a:ext cx="8357128" cy="94265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600" b="0">
                <a:solidFill>
                  <a:srgbClr val="FF72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9" name="Content Placeholder 3"/>
          <p:cNvSpPr>
            <a:spLocks noGrp="1"/>
          </p:cNvSpPr>
          <p:nvPr>
            <p:ph sz="half" idx="14"/>
          </p:nvPr>
        </p:nvSpPr>
        <p:spPr bwMode="gray">
          <a:xfrm>
            <a:off x="402165" y="1455584"/>
            <a:ext cx="4014787" cy="3087160"/>
          </a:xfrm>
          <a:prstGeom prst="rect">
            <a:avLst/>
          </a:prstGeom>
        </p:spPr>
        <p:txBody>
          <a:bodyPr lIns="0" tIns="0" rIns="0" bIns="0"/>
          <a:lstStyle>
            <a:lvl1pPr>
              <a:defRPr sz="1800">
                <a:solidFill>
                  <a:srgbClr val="484848"/>
                </a:solidFill>
              </a:defRPr>
            </a:lvl1pPr>
            <a:lvl2pPr>
              <a:buClr>
                <a:srgbClr val="484848"/>
              </a:buClr>
              <a:buSzPct val="100000"/>
              <a:defRPr sz="1800">
                <a:solidFill>
                  <a:srgbClr val="484848"/>
                </a:solidFill>
              </a:defRPr>
            </a:lvl2pPr>
            <a:lvl3pPr marL="492125" indent="-195263">
              <a:buClr>
                <a:srgbClr val="484848"/>
              </a:buClr>
              <a:buSzPct val="100000"/>
              <a:defRPr sz="1700">
                <a:solidFill>
                  <a:srgbClr val="484848"/>
                </a:solidFill>
              </a:defRPr>
            </a:lvl3pPr>
            <a:lvl4pPr marL="676275" indent="-180975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4pPr>
            <a:lvl5pPr marL="890588" indent="-173038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half" idx="17"/>
          </p:nvPr>
        </p:nvSpPr>
        <p:spPr bwMode="gray">
          <a:xfrm>
            <a:off x="4754563" y="1455584"/>
            <a:ext cx="4014787" cy="3087160"/>
          </a:xfrm>
          <a:prstGeom prst="rect">
            <a:avLst/>
          </a:prstGeom>
        </p:spPr>
        <p:txBody>
          <a:bodyPr lIns="0" tIns="0" rIns="0" bIns="0"/>
          <a:lstStyle>
            <a:lvl1pPr>
              <a:defRPr sz="1800">
                <a:solidFill>
                  <a:srgbClr val="484848"/>
                </a:solidFill>
              </a:defRPr>
            </a:lvl1pPr>
            <a:lvl2pPr>
              <a:buClr>
                <a:srgbClr val="484848"/>
              </a:buClr>
              <a:buSzPct val="100000"/>
              <a:defRPr sz="1800">
                <a:solidFill>
                  <a:srgbClr val="484848"/>
                </a:solidFill>
              </a:defRPr>
            </a:lvl2pPr>
            <a:lvl3pPr marL="492125" indent="-195263">
              <a:buClr>
                <a:srgbClr val="484848"/>
              </a:buClr>
              <a:buSzPct val="100000"/>
              <a:defRPr sz="1700">
                <a:solidFill>
                  <a:srgbClr val="484848"/>
                </a:solidFill>
              </a:defRPr>
            </a:lvl3pPr>
            <a:lvl4pPr marL="676275" indent="-180975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4pPr>
            <a:lvl5pPr marL="890588" indent="-173038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7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AF8727-F238-42FA-A174-690C76C475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Footer Placeholder 9"/>
          <p:cNvSpPr>
            <a:spLocks noGrp="1"/>
          </p:cNvSpPr>
          <p:nvPr>
            <p:ph type="ftr" sz="quarter" idx="19"/>
          </p:nvPr>
        </p:nvSpPr>
        <p:spPr>
          <a:xfrm>
            <a:off x="825500" y="6450013"/>
            <a:ext cx="4889500" cy="92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header column contents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99522" y="378509"/>
            <a:ext cx="8357128" cy="942651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2600" b="0">
                <a:solidFill>
                  <a:srgbClr val="FF7200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"/>
          </p:nvPr>
        </p:nvSpPr>
        <p:spPr bwMode="gray">
          <a:xfrm>
            <a:off x="407230" y="1455584"/>
            <a:ext cx="4009722" cy="639762"/>
          </a:xfrm>
          <a:prstGeom prst="rect">
            <a:avLst/>
          </a:prstGeom>
        </p:spPr>
        <p:txBody>
          <a:bodyPr lIns="0" tIns="0" rIns="0" bIns="0" anchor="t"/>
          <a:lstStyle>
            <a:lvl1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000" b="0" i="0">
                <a:solidFill>
                  <a:srgbClr val="067AB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5" name="Text Placeholder 2"/>
          <p:cNvSpPr>
            <a:spLocks noGrp="1"/>
          </p:cNvSpPr>
          <p:nvPr>
            <p:ph type="body" idx="16"/>
          </p:nvPr>
        </p:nvSpPr>
        <p:spPr bwMode="gray">
          <a:xfrm>
            <a:off x="4746928" y="1455584"/>
            <a:ext cx="4009722" cy="639762"/>
          </a:xfrm>
          <a:prstGeom prst="rect">
            <a:avLst/>
          </a:prstGeom>
        </p:spPr>
        <p:txBody>
          <a:bodyPr lIns="0" tIns="0" rIns="0" bIns="0" anchor="t"/>
          <a:lstStyle>
            <a:lvl1pPr marL="0" marR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000" b="0" i="0">
                <a:solidFill>
                  <a:srgbClr val="067AB4"/>
                </a:solidFill>
                <a:latin typeface="Verdana"/>
                <a:cs typeface="Verdan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7" name="Content Placeholder 3"/>
          <p:cNvSpPr>
            <a:spLocks noGrp="1"/>
          </p:cNvSpPr>
          <p:nvPr>
            <p:ph sz="half" idx="19"/>
          </p:nvPr>
        </p:nvSpPr>
        <p:spPr bwMode="gray">
          <a:xfrm>
            <a:off x="399521" y="2200651"/>
            <a:ext cx="4014787" cy="3087160"/>
          </a:xfrm>
          <a:prstGeom prst="rect">
            <a:avLst/>
          </a:prstGeom>
        </p:spPr>
        <p:txBody>
          <a:bodyPr lIns="0" tIns="0" rIns="0" bIns="0"/>
          <a:lstStyle>
            <a:lvl1pPr>
              <a:defRPr sz="1800">
                <a:solidFill>
                  <a:srgbClr val="484848"/>
                </a:solidFill>
              </a:defRPr>
            </a:lvl1pPr>
            <a:lvl2pPr>
              <a:buClr>
                <a:srgbClr val="484848"/>
              </a:buClr>
              <a:buSzPct val="100000"/>
              <a:defRPr sz="1800">
                <a:solidFill>
                  <a:srgbClr val="484848"/>
                </a:solidFill>
              </a:defRPr>
            </a:lvl2pPr>
            <a:lvl3pPr marL="492125" indent="-195263">
              <a:buClr>
                <a:srgbClr val="484848"/>
              </a:buClr>
              <a:buSzPct val="100000"/>
              <a:defRPr sz="1700">
                <a:solidFill>
                  <a:srgbClr val="484848"/>
                </a:solidFill>
              </a:defRPr>
            </a:lvl3pPr>
            <a:lvl4pPr marL="676275" indent="-180975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4pPr>
            <a:lvl5pPr marL="890588" indent="-173038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8" name="Content Placeholder 3"/>
          <p:cNvSpPr>
            <a:spLocks noGrp="1"/>
          </p:cNvSpPr>
          <p:nvPr>
            <p:ph sz="half" idx="14"/>
          </p:nvPr>
        </p:nvSpPr>
        <p:spPr bwMode="gray">
          <a:xfrm>
            <a:off x="4741863" y="2200651"/>
            <a:ext cx="4014787" cy="3087160"/>
          </a:xfrm>
          <a:prstGeom prst="rect">
            <a:avLst/>
          </a:prstGeom>
        </p:spPr>
        <p:txBody>
          <a:bodyPr lIns="0" tIns="0" rIns="0" bIns="0"/>
          <a:lstStyle>
            <a:lvl1pPr>
              <a:defRPr sz="1800">
                <a:solidFill>
                  <a:srgbClr val="484848"/>
                </a:solidFill>
              </a:defRPr>
            </a:lvl1pPr>
            <a:lvl2pPr>
              <a:buClr>
                <a:srgbClr val="484848"/>
              </a:buClr>
              <a:buSzPct val="100000"/>
              <a:defRPr sz="1800">
                <a:solidFill>
                  <a:srgbClr val="484848"/>
                </a:solidFill>
              </a:defRPr>
            </a:lvl2pPr>
            <a:lvl3pPr marL="492125" indent="-195263">
              <a:buClr>
                <a:srgbClr val="484848"/>
              </a:buClr>
              <a:buSzPct val="100000"/>
              <a:defRPr sz="1700">
                <a:solidFill>
                  <a:srgbClr val="484848"/>
                </a:solidFill>
              </a:defRPr>
            </a:lvl3pPr>
            <a:lvl4pPr marL="676275" indent="-180975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4pPr>
            <a:lvl5pPr marL="890588" indent="-173038">
              <a:buClr>
                <a:srgbClr val="484848"/>
              </a:buClr>
              <a:buSzPct val="100000"/>
              <a:defRPr sz="1500">
                <a:solidFill>
                  <a:srgbClr val="484848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7"/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B337FB-4556-400B-A9BD-FDD3A02774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Footer Placeholder 9"/>
          <p:cNvSpPr>
            <a:spLocks noGrp="1"/>
          </p:cNvSpPr>
          <p:nvPr>
            <p:ph type="ftr" sz="quarter" idx="21"/>
          </p:nvPr>
        </p:nvSpPr>
        <p:spPr>
          <a:xfrm>
            <a:off x="825500" y="6450013"/>
            <a:ext cx="4889500" cy="920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400050" y="6335713"/>
            <a:ext cx="384175" cy="152400"/>
          </a:xfrm>
          <a:prstGeom prst="rect">
            <a:avLst/>
          </a:prstGeom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800" b="1">
                <a:solidFill>
                  <a:srgbClr val="484848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65A87ACD-D836-47B4-98C2-31178E931BF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56" r:id="rId7"/>
    <p:sldLayoutId id="2147483654" r:id="rId8"/>
    <p:sldLayoutId id="2147483653" r:id="rId9"/>
    <p:sldLayoutId id="2147483652" r:id="rId10"/>
  </p:sldLayoutIdLst>
  <p:hf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b="1" kern="1200">
          <a:solidFill>
            <a:schemeClr val="accent2"/>
          </a:solidFill>
          <a:latin typeface="Verdana"/>
          <a:ea typeface="Verdana" pitchFamily="34" charset="0"/>
          <a:cs typeface="Verdana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accent2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accent2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accent2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accent2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accent2"/>
          </a:solidFill>
          <a:latin typeface="Verdana" pitchFamily="34" charset="0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accent2"/>
          </a:solidFill>
          <a:latin typeface="Verdana" pitchFamily="34" charset="0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accent2"/>
          </a:solidFill>
          <a:latin typeface="Verdana" pitchFamily="34" charset="0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b="1">
          <a:solidFill>
            <a:schemeClr val="accent2"/>
          </a:solidFill>
          <a:latin typeface="Verdana" pitchFamily="34" charset="0"/>
        </a:defRPr>
      </a:lvl9pPr>
    </p:titleStyle>
    <p:bodyStyle>
      <a:lvl1pPr marL="342900" indent="-342900" algn="l" defTabSz="457200" rtl="0" eaLnBrk="1" fontAlgn="base" hangingPunct="1">
        <a:spcBef>
          <a:spcPts val="1000"/>
        </a:spcBef>
        <a:spcAft>
          <a:spcPct val="0"/>
        </a:spcAft>
        <a:buFont typeface="Arial" charset="0"/>
        <a:defRPr kern="1200">
          <a:solidFill>
            <a:schemeClr val="tx2"/>
          </a:solidFill>
          <a:latin typeface="Verdana"/>
          <a:ea typeface="Verdana" pitchFamily="34" charset="0"/>
          <a:cs typeface="Verdana"/>
        </a:defRPr>
      </a:lvl1pPr>
      <a:lvl2pPr marL="234950" indent="-177800" algn="l" defTabSz="457200" rtl="0" eaLnBrk="1" fontAlgn="base" hangingPunct="1">
        <a:spcBef>
          <a:spcPts val="500"/>
        </a:spcBef>
        <a:spcAft>
          <a:spcPct val="0"/>
        </a:spcAft>
        <a:buSzPct val="100000"/>
        <a:buFont typeface="Lucida Grande"/>
        <a:buChar char="•"/>
        <a:defRPr sz="1600" kern="1200">
          <a:solidFill>
            <a:schemeClr val="tx2"/>
          </a:solidFill>
          <a:latin typeface="Verdana"/>
          <a:ea typeface="Verdana" pitchFamily="34" charset="0"/>
          <a:cs typeface="Verdana"/>
        </a:defRPr>
      </a:lvl2pPr>
      <a:lvl3pPr marL="468313" indent="-171450" algn="l" defTabSz="457200" rtl="0" eaLnBrk="1" fontAlgn="base" hangingPunct="1">
        <a:spcBef>
          <a:spcPts val="300"/>
        </a:spcBef>
        <a:spcAft>
          <a:spcPct val="0"/>
        </a:spcAft>
        <a:buFont typeface="Verdana" pitchFamily="34" charset="0"/>
        <a:buChar char="–"/>
        <a:defRPr sz="1500" kern="1200">
          <a:solidFill>
            <a:schemeClr val="tx2"/>
          </a:solidFill>
          <a:latin typeface="Verdana"/>
          <a:ea typeface="Verdana" pitchFamily="34" charset="0"/>
          <a:cs typeface="Verdana"/>
        </a:defRPr>
      </a:lvl3pPr>
      <a:lvl4pPr marL="649288" indent="-153988" algn="l" defTabSz="457200" rtl="0" eaLnBrk="1" fontAlgn="base" hangingPunct="1">
        <a:spcBef>
          <a:spcPts val="200"/>
        </a:spcBef>
        <a:spcAft>
          <a:spcPct val="0"/>
        </a:spcAft>
        <a:buFont typeface="Lucida Grande"/>
        <a:buChar char="•"/>
        <a:defRPr sz="1400" kern="1200">
          <a:solidFill>
            <a:schemeClr val="tx2"/>
          </a:solidFill>
          <a:latin typeface="Verdana"/>
          <a:ea typeface="Verdana" pitchFamily="34" charset="0"/>
          <a:cs typeface="Verdana"/>
        </a:defRPr>
      </a:lvl4pPr>
      <a:lvl5pPr marL="838200" indent="-153988" algn="l" defTabSz="457200" rtl="0" eaLnBrk="1" fontAlgn="base" hangingPunct="1">
        <a:spcBef>
          <a:spcPts val="100"/>
        </a:spcBef>
        <a:spcAft>
          <a:spcPct val="0"/>
        </a:spcAft>
        <a:buFont typeface="Verdana" pitchFamily="34" charset="0"/>
        <a:buChar char="–"/>
        <a:defRPr sz="1300" kern="1200">
          <a:solidFill>
            <a:schemeClr val="tx2"/>
          </a:solidFill>
          <a:latin typeface="Verdana"/>
          <a:ea typeface="Verdana" pitchFamily="34" charset="0"/>
          <a:cs typeface="Verdan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1.bin"/><Relationship Id="rId18" Type="http://schemas.openxmlformats.org/officeDocument/2006/relationships/oleObject" Target="../embeddings/oleObject5.bin"/><Relationship Id="rId3" Type="http://schemas.openxmlformats.org/officeDocument/2006/relationships/image" Target="../media/image3.png"/><Relationship Id="rId7" Type="http://schemas.openxmlformats.org/officeDocument/2006/relationships/image" Target="../media/image7.wmf"/><Relationship Id="rId12" Type="http://schemas.openxmlformats.org/officeDocument/2006/relationships/image" Target="../media/image12.png"/><Relationship Id="rId17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3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jpeg"/><Relationship Id="rId15" Type="http://schemas.openxmlformats.org/officeDocument/2006/relationships/oleObject" Target="../embeddings/oleObject2.bin"/><Relationship Id="rId10" Type="http://schemas.openxmlformats.org/officeDocument/2006/relationships/image" Target="../media/image10.png"/><Relationship Id="rId19" Type="http://schemas.openxmlformats.org/officeDocument/2006/relationships/oleObject" Target="../embeddings/oleObject6.bin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13" Type="http://schemas.openxmlformats.org/officeDocument/2006/relationships/oleObject" Target="../embeddings/oleObject7.bin"/><Relationship Id="rId3" Type="http://schemas.openxmlformats.org/officeDocument/2006/relationships/image" Target="../media/image3.png"/><Relationship Id="rId7" Type="http://schemas.openxmlformats.org/officeDocument/2006/relationships/image" Target="../media/image7.wmf"/><Relationship Id="rId12" Type="http://schemas.openxmlformats.org/officeDocument/2006/relationships/image" Target="../media/image12.png"/><Relationship Id="rId2" Type="http://schemas.openxmlformats.org/officeDocument/2006/relationships/slideLayout" Target="../slideLayouts/slideLayout6.xml"/><Relationship Id="rId16" Type="http://schemas.openxmlformats.org/officeDocument/2006/relationships/oleObject" Target="../embeddings/oleObject9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jpeg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://trac.tools.ietf.org/bof/trac/" TargetMode="Externa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8296" y="1239683"/>
            <a:ext cx="7952318" cy="1932142"/>
          </a:xfrm>
        </p:spPr>
        <p:txBody>
          <a:bodyPr>
            <a:normAutofit/>
          </a:bodyPr>
          <a:lstStyle/>
          <a:p>
            <a:r>
              <a:rPr lang="en-US" dirty="0" smtClean="0"/>
              <a:t>LMAP </a:t>
            </a:r>
            <a:r>
              <a:rPr lang="en-US" dirty="0" err="1" smtClean="0"/>
              <a:t>BoF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smtClean="0"/>
              <a:t>Large-scale Measurement of Broadband Performan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BoF</a:t>
            </a:r>
            <a:r>
              <a:rPr lang="en-US" dirty="0" smtClean="0"/>
              <a:t> Co-Chairs: Dan Romascanu and Al Mort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March 13, 2012, 1510 - 1710</a:t>
            </a:r>
          </a:p>
          <a:p>
            <a:r>
              <a:rPr lang="en-US" dirty="0"/>
              <a:t>http://trac.tools.ietf.org/bof/trac/#OperationsandManagement</a:t>
            </a:r>
          </a:p>
        </p:txBody>
      </p:sp>
    </p:spTree>
    <p:extLst>
      <p:ext uri="{BB962C8B-B14F-4D97-AF65-F5344CB8AC3E}">
        <p14:creationId xmlns:p14="http://schemas.microsoft.com/office/powerpoint/2010/main" val="688623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MAP Standards Initiative:</a:t>
            </a:r>
            <a:r>
              <a:rPr lang="en-US" dirty="0"/>
              <a:t> </a:t>
            </a:r>
            <a:r>
              <a:rPr lang="en-US" dirty="0" smtClean="0"/>
              <a:t> Liaison Activity</a:t>
            </a:r>
            <a:br>
              <a:rPr lang="en-US" dirty="0" smtClean="0"/>
            </a:br>
            <a:r>
              <a:rPr lang="en-US" dirty="0" smtClean="0"/>
              <a:t>FYI (not discussed today)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1714401"/>
              </p:ext>
            </p:extLst>
          </p:nvPr>
        </p:nvGraphicFramePr>
        <p:xfrm>
          <a:off x="400050" y="1457325"/>
          <a:ext cx="8356600" cy="40544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D5F994-4F89-4877-93DE-4800859BDB5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Down Arrow 6"/>
          <p:cNvSpPr/>
          <p:nvPr/>
        </p:nvSpPr>
        <p:spPr>
          <a:xfrm>
            <a:off x="1000125" y="4667250"/>
            <a:ext cx="219075" cy="323850"/>
          </a:xfrm>
          <a:prstGeom prst="down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 rot="10800000">
            <a:off x="3986851" y="2057400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 rot="7486669">
            <a:off x="4374089" y="2794761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 rot="3689549">
            <a:off x="4914900" y="2822992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 rot="14425122">
            <a:off x="5238750" y="2638424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10800000">
            <a:off x="4657725" y="3314700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 rot="14209329">
            <a:off x="4362450" y="4029075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219200" y="4676775"/>
            <a:ext cx="885825" cy="45720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Verdana"/>
                <a:cs typeface="Verdana"/>
              </a:rPr>
              <a:t>Liais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48424" y="3114676"/>
            <a:ext cx="1933575" cy="91440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lvl="0"/>
            <a:r>
              <a:rPr lang="en-US" sz="1400" dirty="0" smtClean="0">
                <a:latin typeface="+mn-lt"/>
              </a:rPr>
              <a:t>Exchanged Liaisons with </a:t>
            </a:r>
          </a:p>
          <a:p>
            <a:pPr lvl="0"/>
            <a:r>
              <a:rPr lang="en-US" sz="1400" dirty="0" smtClean="0">
                <a:latin typeface="+mn-lt"/>
              </a:rPr>
              <a:t>BBF, added IETF Transport</a:t>
            </a:r>
          </a:p>
          <a:p>
            <a:pPr lvl="0"/>
            <a:r>
              <a:rPr lang="en-US" sz="1400" dirty="0" smtClean="0">
                <a:latin typeface="+mn-lt"/>
              </a:rPr>
              <a:t>Area and IPPM WG to the</a:t>
            </a:r>
          </a:p>
          <a:p>
            <a:pPr lvl="0"/>
            <a:r>
              <a:rPr lang="en-US" sz="1400" dirty="0" smtClean="0">
                <a:latin typeface="+mn-lt"/>
              </a:rPr>
              <a:t>chain</a:t>
            </a:r>
            <a:endParaRPr lang="en-US" sz="1400" dirty="0">
              <a:latin typeface="+mn-lt"/>
            </a:endParaRPr>
          </a:p>
        </p:txBody>
      </p:sp>
      <p:sp>
        <p:nvSpPr>
          <p:cNvPr id="5" name="&quot;No&quot; Symbol 4"/>
          <p:cNvSpPr/>
          <p:nvPr/>
        </p:nvSpPr>
        <p:spPr>
          <a:xfrm>
            <a:off x="2609850" y="1152525"/>
            <a:ext cx="5172075" cy="5095875"/>
          </a:xfrm>
          <a:prstGeom prst="noSmoking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6741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&lt;insert here when done&gt;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D5F994-4F89-4877-93DE-4800859BDB5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048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ing Today’s 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9996" y="1124667"/>
            <a:ext cx="8357129" cy="4685583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400" dirty="0"/>
              <a:t>Measuring broadband service on a large scale requires </a:t>
            </a:r>
            <a:endParaRPr lang="en-US" sz="2400" dirty="0" smtClean="0"/>
          </a:p>
          <a:p>
            <a:pPr lvl="2">
              <a:buFont typeface="Arial" pitchFamily="34" charset="0"/>
              <a:buChar char="•"/>
            </a:pPr>
            <a:r>
              <a:rPr lang="en-US" sz="1800" dirty="0"/>
              <a:t>s</a:t>
            </a:r>
            <a:r>
              <a:rPr lang="en-US" sz="1800" dirty="0" smtClean="0"/>
              <a:t>election and standardization of protocol(s) within a logical architecture, through</a:t>
            </a:r>
          </a:p>
          <a:p>
            <a:pPr lvl="2">
              <a:buFont typeface="Arial" pitchFamily="34" charset="0"/>
              <a:buChar char="•"/>
            </a:pPr>
            <a:r>
              <a:rPr lang="en-US" sz="1800" dirty="0" smtClean="0"/>
              <a:t>development of </a:t>
            </a:r>
            <a:r>
              <a:rPr lang="en-US" sz="1800" dirty="0"/>
              <a:t>key </a:t>
            </a:r>
            <a:r>
              <a:rPr lang="en-US" sz="1800" dirty="0" smtClean="0"/>
              <a:t>protocol requirements to </a:t>
            </a:r>
            <a:r>
              <a:rPr lang="en-US" sz="1800" dirty="0"/>
              <a:t>coordinate </a:t>
            </a:r>
            <a:r>
              <a:rPr lang="en-US" sz="1800" dirty="0" smtClean="0"/>
              <a:t>specific interactions </a:t>
            </a:r>
            <a:r>
              <a:rPr lang="en-US" sz="1800" dirty="0"/>
              <a:t>between the </a:t>
            </a:r>
            <a:r>
              <a:rPr lang="en-US" sz="1800" dirty="0" smtClean="0"/>
              <a:t>system components, and</a:t>
            </a:r>
          </a:p>
          <a:p>
            <a:pPr lvl="2">
              <a:buFont typeface="Arial" pitchFamily="34" charset="0"/>
              <a:buChar char="•"/>
            </a:pPr>
            <a:r>
              <a:rPr lang="en-US" sz="1800" dirty="0" smtClean="0"/>
              <a:t>many other agreements and standards (dependencies) </a:t>
            </a:r>
          </a:p>
          <a:p>
            <a:pPr>
              <a:buFont typeface="Arial" pitchFamily="34" charset="0"/>
              <a:buChar char="•"/>
            </a:pPr>
            <a:r>
              <a:rPr lang="en-US" sz="2100" dirty="0" smtClean="0"/>
              <a:t>Draft-schulzrinne-lmap-requirements-00 started IETF discussions: </a:t>
            </a:r>
            <a:r>
              <a:rPr lang="en-US" sz="2100" dirty="0" err="1" smtClean="0"/>
              <a:t>BoF</a:t>
            </a:r>
            <a:r>
              <a:rPr lang="en-US" sz="2100" dirty="0" smtClean="0"/>
              <a:t> Proposal and Charter seek simplifications</a:t>
            </a:r>
          </a:p>
          <a:p>
            <a:pPr>
              <a:buFont typeface="Arial" pitchFamily="34" charset="0"/>
              <a:buChar char="•"/>
            </a:pPr>
            <a:r>
              <a:rPr lang="en-US" sz="2100" dirty="0" err="1" smtClean="0"/>
              <a:t>BoF</a:t>
            </a:r>
            <a:r>
              <a:rPr lang="en-US" sz="2100" dirty="0" smtClean="0"/>
              <a:t> Presentations follow key assumptions:</a:t>
            </a:r>
          </a:p>
          <a:p>
            <a:pPr lvl="2">
              <a:buFont typeface="Arial" pitchFamily="34" charset="0"/>
              <a:buChar char="•"/>
            </a:pPr>
            <a:r>
              <a:rPr lang="en-US" sz="1800" dirty="0"/>
              <a:t>Inclusion of </a:t>
            </a:r>
            <a:r>
              <a:rPr lang="en-US" sz="1800" dirty="0" smtClean="0"/>
              <a:t>the </a:t>
            </a:r>
            <a:r>
              <a:rPr lang="en-US" sz="1800" dirty="0"/>
              <a:t>most </a:t>
            </a:r>
            <a:r>
              <a:rPr lang="en-US" sz="1800" dirty="0" smtClean="0"/>
              <a:t>restrictive </a:t>
            </a:r>
            <a:r>
              <a:rPr lang="en-US" sz="1800" dirty="0"/>
              <a:t>case </a:t>
            </a:r>
            <a:r>
              <a:rPr lang="en-US" sz="1800" dirty="0" smtClean="0"/>
              <a:t>(edge scale and </a:t>
            </a:r>
            <a:r>
              <a:rPr lang="en-US" sz="1800" dirty="0"/>
              <a:t>complexity)</a:t>
            </a:r>
          </a:p>
          <a:p>
            <a:pPr lvl="2">
              <a:buFont typeface="Arial" pitchFamily="34" charset="0"/>
              <a:buChar char="•"/>
            </a:pPr>
            <a:r>
              <a:rPr lang="en-US" sz="1800" dirty="0" smtClean="0"/>
              <a:t>A single organization operates the measurement system </a:t>
            </a:r>
          </a:p>
          <a:p>
            <a:pPr lvl="4">
              <a:buFont typeface="Arial" pitchFamily="34" charset="0"/>
              <a:buChar char="•"/>
            </a:pPr>
            <a:r>
              <a:rPr lang="en-US" sz="1600" dirty="0" smtClean="0"/>
              <a:t>Also, subscriber may initiate their own measurements</a:t>
            </a:r>
          </a:p>
          <a:p>
            <a:pPr lvl="2">
              <a:buFont typeface="Arial" pitchFamily="34" charset="0"/>
              <a:buChar char="•"/>
            </a:pPr>
            <a:r>
              <a:rPr lang="en-US" sz="1800" dirty="0" smtClean="0"/>
              <a:t>Measurement functions of a device have a single controller association at any point in time.</a:t>
            </a:r>
          </a:p>
          <a:p>
            <a:pPr lvl="2">
              <a:buFont typeface="Arial" pitchFamily="34" charset="0"/>
              <a:buChar char="•"/>
            </a:pPr>
            <a:r>
              <a:rPr lang="en-US" sz="1800" dirty="0" smtClean="0"/>
              <a:t>Once tasked, measurement functions operate autonomously.</a:t>
            </a:r>
          </a:p>
          <a:p>
            <a:pPr lvl="2">
              <a:buFont typeface="Arial" pitchFamily="34" charset="0"/>
              <a:buChar char="•"/>
            </a:pPr>
            <a:r>
              <a:rPr lang="en-US" sz="1800" dirty="0" smtClean="0"/>
              <a:t>Policy decisions and coordination are out-of-scope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D5F994-4F89-4877-93DE-4800859BDB57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7366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Cloud"/>
          <p:cNvSpPr>
            <a:spLocks noChangeAspect="1" noEditPoints="1" noChangeArrowheads="1"/>
          </p:cNvSpPr>
          <p:nvPr/>
        </p:nvSpPr>
        <p:spPr bwMode="auto">
          <a:xfrm>
            <a:off x="1190624" y="4231181"/>
            <a:ext cx="3659188" cy="174099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sx="83000" sy="83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cxnSp>
        <p:nvCxnSpPr>
          <p:cNvPr id="78" name="Straight Connector 77"/>
          <p:cNvCxnSpPr/>
          <p:nvPr/>
        </p:nvCxnSpPr>
        <p:spPr>
          <a:xfrm>
            <a:off x="4848785" y="5022236"/>
            <a:ext cx="197680" cy="46007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8" name="Group 5"/>
          <p:cNvGrpSpPr>
            <a:grpSpLocks/>
          </p:cNvGrpSpPr>
          <p:nvPr/>
        </p:nvGrpSpPr>
        <p:grpSpPr bwMode="auto">
          <a:xfrm flipH="1">
            <a:off x="158749" y="5166407"/>
            <a:ext cx="1190625" cy="1123876"/>
            <a:chOff x="480" y="288"/>
            <a:chExt cx="913" cy="847"/>
          </a:xfrm>
        </p:grpSpPr>
        <p:pic>
          <p:nvPicPr>
            <p:cNvPr id="39" name="Picture 6" descr="house"/>
            <p:cNvPicPr>
              <a:picLocks noChangeAspect="1" noChangeArrowheads="1"/>
            </p:cNvPicPr>
            <p:nvPr/>
          </p:nvPicPr>
          <p:blipFill>
            <a:blip r:embed="rId3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88"/>
              <a:ext cx="912" cy="8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Rectangle 7"/>
            <p:cNvSpPr>
              <a:spLocks noChangeArrowheads="1"/>
            </p:cNvSpPr>
            <p:nvPr/>
          </p:nvSpPr>
          <p:spPr bwMode="auto">
            <a:xfrm>
              <a:off x="480" y="288"/>
              <a:ext cx="913" cy="8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8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9522" y="378509"/>
            <a:ext cx="8357128" cy="1221691"/>
          </a:xfrm>
        </p:spPr>
        <p:txBody>
          <a:bodyPr>
            <a:normAutofit/>
          </a:bodyPr>
          <a:lstStyle/>
          <a:p>
            <a:r>
              <a:rPr lang="en-US" dirty="0" smtClean="0"/>
              <a:t>A View of Future LMAP Architecture </a:t>
            </a:r>
            <a:r>
              <a:rPr lang="en-US" dirty="0"/>
              <a:t>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based on Req</a:t>
            </a:r>
            <a:r>
              <a:rPr lang="en-US" dirty="0"/>
              <a:t>.</a:t>
            </a:r>
            <a:r>
              <a:rPr lang="en-US" dirty="0" smtClean="0"/>
              <a:t> from draft-schulzrinne-lmap-requirements-00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00050" y="6088063"/>
            <a:ext cx="384175" cy="152400"/>
          </a:xfrm>
        </p:spPr>
        <p:txBody>
          <a:bodyPr/>
          <a:lstStyle/>
          <a:p>
            <a:pPr>
              <a:defRPr/>
            </a:pPr>
            <a:fld id="{326554B5-A96D-4407-8054-1FEBB32D8BA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4954587" y="4618038"/>
            <a:ext cx="1939925" cy="92551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sx="83000" sy="83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pic>
        <p:nvPicPr>
          <p:cNvPr id="7" name="Picture 4" descr="radio_wireless_tower_cor_.svg.hi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13075" y="4508500"/>
            <a:ext cx="409575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46"/>
          <p:cNvSpPr txBox="1">
            <a:spLocks noChangeArrowheads="1"/>
          </p:cNvSpPr>
          <p:nvPr/>
        </p:nvSpPr>
        <p:spPr bwMode="auto">
          <a:xfrm>
            <a:off x="5518150" y="4989513"/>
            <a:ext cx="854075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100" dirty="0" smtClean="0">
                <a:solidFill>
                  <a:schemeClr val="tx2"/>
                </a:solidFill>
                <a:latin typeface="Verdana" pitchFamily="34" charset="0"/>
              </a:rPr>
              <a:t>Backbone</a:t>
            </a:r>
            <a:endParaRPr lang="en-US" sz="1100" dirty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9" name="TextBox 98"/>
          <p:cNvSpPr txBox="1">
            <a:spLocks noChangeArrowheads="1"/>
          </p:cNvSpPr>
          <p:nvPr/>
        </p:nvSpPr>
        <p:spPr bwMode="auto">
          <a:xfrm>
            <a:off x="3124200" y="4967288"/>
            <a:ext cx="172561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dirty="0" smtClean="0">
                <a:solidFill>
                  <a:schemeClr val="tx2"/>
                </a:solidFill>
                <a:latin typeface="Verdana" pitchFamily="34" charset="0"/>
              </a:rPr>
              <a:t>Access Network Infrastructure</a:t>
            </a:r>
            <a:endParaRPr lang="en-US" sz="1000" dirty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10" name="Picture 4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5137" y="5585618"/>
            <a:ext cx="428625" cy="15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44" descr="PC_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42940" y="4543425"/>
            <a:ext cx="3937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50"/>
          <p:cNvSpPr txBox="1">
            <a:spLocks noChangeArrowheads="1"/>
          </p:cNvSpPr>
          <p:nvPr/>
        </p:nvSpPr>
        <p:spPr bwMode="auto">
          <a:xfrm>
            <a:off x="3704231" y="4232671"/>
            <a:ext cx="671117" cy="307777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.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Agent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14" name="TextBox 48"/>
          <p:cNvSpPr txBox="1">
            <a:spLocks noChangeArrowheads="1"/>
          </p:cNvSpPr>
          <p:nvPr/>
        </p:nvSpPr>
        <p:spPr bwMode="auto">
          <a:xfrm>
            <a:off x="4097734" y="5565775"/>
            <a:ext cx="3375025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n-US" sz="1200" dirty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urement </a:t>
            </a:r>
            <a:r>
              <a:rPr lang="en-US" sz="12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Paths and Testing Protocols</a:t>
            </a:r>
            <a:endParaRPr lang="en-US" sz="12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15" name="Cloud"/>
          <p:cNvSpPr>
            <a:spLocks noChangeAspect="1" noEditPoints="1" noChangeArrowheads="1"/>
          </p:cNvSpPr>
          <p:nvPr/>
        </p:nvSpPr>
        <p:spPr bwMode="auto">
          <a:xfrm>
            <a:off x="6904037" y="4613275"/>
            <a:ext cx="1843088" cy="9525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sx="83000" sy="83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latin typeface="+mn-lt"/>
            </a:endParaRPr>
          </a:p>
        </p:txBody>
      </p:sp>
      <p:sp>
        <p:nvSpPr>
          <p:cNvPr id="16" name="TextBox 50"/>
          <p:cNvSpPr txBox="1">
            <a:spLocks noChangeArrowheads="1"/>
          </p:cNvSpPr>
          <p:nvPr/>
        </p:nvSpPr>
        <p:spPr bwMode="auto">
          <a:xfrm>
            <a:off x="7132637" y="4806950"/>
            <a:ext cx="1530350" cy="46037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>
                <a:solidFill>
                  <a:schemeClr val="tx2"/>
                </a:solidFill>
                <a:latin typeface="Verdana" pitchFamily="34" charset="0"/>
              </a:rPr>
              <a:t>Internet Peers,</a:t>
            </a:r>
          </a:p>
          <a:p>
            <a:pPr algn="ctr">
              <a:defRPr/>
            </a:pPr>
            <a:r>
              <a:rPr lang="en-US" sz="1000" dirty="0">
                <a:solidFill>
                  <a:schemeClr val="tx2"/>
                </a:solidFill>
                <a:latin typeface="Verdana" pitchFamily="34" charset="0"/>
              </a:rPr>
              <a:t>Foreign Networks,</a:t>
            </a:r>
          </a:p>
          <a:p>
            <a:pPr algn="ctr">
              <a:defRPr/>
            </a:pPr>
            <a:r>
              <a:rPr lang="en-US" sz="1000" dirty="0">
                <a:solidFill>
                  <a:schemeClr val="tx2"/>
                </a:solidFill>
                <a:latin typeface="Verdana" pitchFamily="34" charset="0"/>
              </a:rPr>
              <a:t>Data Centers</a:t>
            </a:r>
          </a:p>
        </p:txBody>
      </p:sp>
      <p:sp>
        <p:nvSpPr>
          <p:cNvPr id="17" name="TextBox 50"/>
          <p:cNvSpPr txBox="1">
            <a:spLocks noChangeArrowheads="1"/>
          </p:cNvSpPr>
          <p:nvPr/>
        </p:nvSpPr>
        <p:spPr bwMode="auto">
          <a:xfrm>
            <a:off x="791368" y="5411787"/>
            <a:ext cx="1670050" cy="15398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tx2"/>
                </a:solidFill>
                <a:latin typeface="Verdana" pitchFamily="34" charset="0"/>
              </a:rPr>
              <a:t>“Last Mile”</a:t>
            </a:r>
            <a:endParaRPr lang="en-US" sz="1000" dirty="0">
              <a:solidFill>
                <a:schemeClr val="tx2"/>
              </a:solidFill>
              <a:latin typeface="Verdana" pitchFamily="34" charset="0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flipH="1">
            <a:off x="3987006" y="4646649"/>
            <a:ext cx="1588" cy="1212850"/>
          </a:xfrm>
          <a:prstGeom prst="line">
            <a:avLst/>
          </a:prstGeom>
          <a:ln w="12700" cap="flat" cmpd="sng" algn="ctr">
            <a:solidFill>
              <a:schemeClr val="tx2"/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C:\Program Files (x86)\Microsoft Office\MEDIA\CAGCAT10\j0205462.wmf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354137" y="4765675"/>
            <a:ext cx="703263" cy="70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4" descr="C:\Program Files (x86)\Microsoft Office\MEDIA\CAGCAT10\j0293828.wm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 flipH="1">
            <a:off x="2208212" y="4849813"/>
            <a:ext cx="5064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1" name="Straight Connector 20"/>
          <p:cNvCxnSpPr/>
          <p:nvPr/>
        </p:nvCxnSpPr>
        <p:spPr>
          <a:xfrm>
            <a:off x="73817" y="4521200"/>
            <a:ext cx="0" cy="1450975"/>
          </a:xfrm>
          <a:prstGeom prst="line">
            <a:avLst/>
          </a:prstGeom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7848600" y="4571206"/>
            <a:ext cx="0" cy="1450975"/>
          </a:xfrm>
          <a:prstGeom prst="line">
            <a:avLst/>
          </a:prstGeom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V="1">
            <a:off x="73817" y="6019007"/>
            <a:ext cx="7755733" cy="3174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Freeform 7"/>
          <p:cNvSpPr>
            <a:spLocks noChangeAspect="1" noEditPoints="1"/>
          </p:cNvSpPr>
          <p:nvPr/>
        </p:nvSpPr>
        <p:spPr bwMode="auto">
          <a:xfrm>
            <a:off x="533399" y="4649787"/>
            <a:ext cx="220663" cy="360363"/>
          </a:xfrm>
          <a:custGeom>
            <a:avLst/>
            <a:gdLst>
              <a:gd name="T0" fmla="*/ 236 w 275"/>
              <a:gd name="T1" fmla="*/ 64 h 503"/>
              <a:gd name="T2" fmla="*/ 229 w 275"/>
              <a:gd name="T3" fmla="*/ 61 h 503"/>
              <a:gd name="T4" fmla="*/ 46 w 275"/>
              <a:gd name="T5" fmla="*/ 61 h 503"/>
              <a:gd name="T6" fmla="*/ 38 w 275"/>
              <a:gd name="T7" fmla="*/ 64 h 503"/>
              <a:gd name="T8" fmla="*/ 30 w 275"/>
              <a:gd name="T9" fmla="*/ 400 h 503"/>
              <a:gd name="T10" fmla="*/ 49 w 275"/>
              <a:gd name="T11" fmla="*/ 420 h 503"/>
              <a:gd name="T12" fmla="*/ 225 w 275"/>
              <a:gd name="T13" fmla="*/ 420 h 503"/>
              <a:gd name="T14" fmla="*/ 244 w 275"/>
              <a:gd name="T15" fmla="*/ 400 h 503"/>
              <a:gd name="T16" fmla="*/ 228 w 275"/>
              <a:gd name="T17" fmla="*/ 400 h 503"/>
              <a:gd name="T18" fmla="*/ 225 w 275"/>
              <a:gd name="T19" fmla="*/ 404 h 503"/>
              <a:gd name="T20" fmla="*/ 137 w 275"/>
              <a:gd name="T21" fmla="*/ 405 h 503"/>
              <a:gd name="T22" fmla="*/ 47 w 275"/>
              <a:gd name="T23" fmla="*/ 403 h 503"/>
              <a:gd name="T24" fmla="*/ 46 w 275"/>
              <a:gd name="T25" fmla="*/ 78 h 503"/>
              <a:gd name="T26" fmla="*/ 48 w 275"/>
              <a:gd name="T27" fmla="*/ 77 h 503"/>
              <a:gd name="T28" fmla="*/ 197 w 275"/>
              <a:gd name="T29" fmla="*/ 75 h 503"/>
              <a:gd name="T30" fmla="*/ 228 w 275"/>
              <a:gd name="T31" fmla="*/ 78 h 503"/>
              <a:gd name="T32" fmla="*/ 228 w 275"/>
              <a:gd name="T33" fmla="*/ 400 h 503"/>
              <a:gd name="T34" fmla="*/ 103 w 275"/>
              <a:gd name="T35" fmla="*/ 465 h 503"/>
              <a:gd name="T36" fmla="*/ 164 w 275"/>
              <a:gd name="T37" fmla="*/ 473 h 503"/>
              <a:gd name="T38" fmla="*/ 164 w 275"/>
              <a:gd name="T39" fmla="*/ 457 h 503"/>
              <a:gd name="T40" fmla="*/ 235 w 275"/>
              <a:gd name="T41" fmla="*/ 448 h 503"/>
              <a:gd name="T42" fmla="*/ 182 w 275"/>
              <a:gd name="T43" fmla="*/ 465 h 503"/>
              <a:gd name="T44" fmla="*/ 191 w 275"/>
              <a:gd name="T45" fmla="*/ 471 h 503"/>
              <a:gd name="T46" fmla="*/ 244 w 275"/>
              <a:gd name="T47" fmla="*/ 454 h 503"/>
              <a:gd name="T48" fmla="*/ 39 w 275"/>
              <a:gd name="T49" fmla="*/ 448 h 503"/>
              <a:gd name="T50" fmla="*/ 37 w 275"/>
              <a:gd name="T51" fmla="*/ 463 h 503"/>
              <a:gd name="T52" fmla="*/ 84 w 275"/>
              <a:gd name="T53" fmla="*/ 471 h 503"/>
              <a:gd name="T54" fmla="*/ 86 w 275"/>
              <a:gd name="T55" fmla="*/ 455 h 503"/>
              <a:gd name="T56" fmla="*/ 266 w 275"/>
              <a:gd name="T57" fmla="*/ 99 h 503"/>
              <a:gd name="T58" fmla="*/ 258 w 275"/>
              <a:gd name="T59" fmla="*/ 477 h 503"/>
              <a:gd name="T60" fmla="*/ 252 w 275"/>
              <a:gd name="T61" fmla="*/ 484 h 503"/>
              <a:gd name="T62" fmla="*/ 251 w 275"/>
              <a:gd name="T63" fmla="*/ 485 h 503"/>
              <a:gd name="T64" fmla="*/ 23 w 275"/>
              <a:gd name="T65" fmla="*/ 485 h 503"/>
              <a:gd name="T66" fmla="*/ 16 w 275"/>
              <a:gd name="T67" fmla="*/ 477 h 503"/>
              <a:gd name="T68" fmla="*/ 18 w 275"/>
              <a:gd name="T69" fmla="*/ 23 h 503"/>
              <a:gd name="T70" fmla="*/ 20 w 275"/>
              <a:gd name="T71" fmla="*/ 22 h 503"/>
              <a:gd name="T72" fmla="*/ 88 w 275"/>
              <a:gd name="T73" fmla="*/ 18 h 503"/>
              <a:gd name="T74" fmla="*/ 186 w 275"/>
              <a:gd name="T75" fmla="*/ 18 h 503"/>
              <a:gd name="T76" fmla="*/ 257 w 275"/>
              <a:gd name="T77" fmla="*/ 23 h 503"/>
              <a:gd name="T78" fmla="*/ 258 w 275"/>
              <a:gd name="T79" fmla="*/ 69 h 503"/>
              <a:gd name="T80" fmla="*/ 274 w 275"/>
              <a:gd name="T81" fmla="*/ 69 h 503"/>
              <a:gd name="T82" fmla="*/ 274 w 275"/>
              <a:gd name="T83" fmla="*/ 25 h 503"/>
              <a:gd name="T84" fmla="*/ 257 w 275"/>
              <a:gd name="T85" fmla="*/ 6 h 503"/>
              <a:gd name="T86" fmla="*/ 137 w 275"/>
              <a:gd name="T87" fmla="*/ 0 h 503"/>
              <a:gd name="T88" fmla="*/ 17 w 275"/>
              <a:gd name="T89" fmla="*/ 6 h 503"/>
              <a:gd name="T90" fmla="*/ 0 w 275"/>
              <a:gd name="T91" fmla="*/ 25 h 503"/>
              <a:gd name="T92" fmla="*/ 12 w 275"/>
              <a:gd name="T93" fmla="*/ 498 h 503"/>
              <a:gd name="T94" fmla="*/ 137 w 275"/>
              <a:gd name="T95" fmla="*/ 503 h 503"/>
              <a:gd name="T96" fmla="*/ 262 w 275"/>
              <a:gd name="T97" fmla="*/ 498 h 503"/>
              <a:gd name="T98" fmla="*/ 274 w 275"/>
              <a:gd name="T99" fmla="*/ 107 h 503"/>
              <a:gd name="T100" fmla="*/ 137 w 275"/>
              <a:gd name="T101" fmla="*/ 16 h 503"/>
              <a:gd name="T102" fmla="*/ 137 w 275"/>
              <a:gd name="T103" fmla="*/ 27 h 503"/>
              <a:gd name="T104" fmla="*/ 137 w 275"/>
              <a:gd name="T105" fmla="*/ 16 h 503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275"/>
              <a:gd name="T160" fmla="*/ 0 h 503"/>
              <a:gd name="T161" fmla="*/ 275 w 275"/>
              <a:gd name="T162" fmla="*/ 503 h 503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275" h="503">
                <a:moveTo>
                  <a:pt x="244" y="77"/>
                </a:moveTo>
                <a:cubicBezTo>
                  <a:pt x="244" y="70"/>
                  <a:pt x="240" y="66"/>
                  <a:pt x="236" y="64"/>
                </a:cubicBezTo>
                <a:cubicBezTo>
                  <a:pt x="233" y="62"/>
                  <a:pt x="230" y="61"/>
                  <a:pt x="230" y="61"/>
                </a:cubicBezTo>
                <a:cubicBezTo>
                  <a:pt x="229" y="61"/>
                  <a:pt x="229" y="61"/>
                  <a:pt x="229" y="61"/>
                </a:cubicBezTo>
                <a:cubicBezTo>
                  <a:pt x="228" y="61"/>
                  <a:pt x="178" y="57"/>
                  <a:pt x="137" y="57"/>
                </a:cubicBezTo>
                <a:cubicBezTo>
                  <a:pt x="97" y="57"/>
                  <a:pt x="46" y="61"/>
                  <a:pt x="46" y="61"/>
                </a:cubicBezTo>
                <a:cubicBezTo>
                  <a:pt x="45" y="61"/>
                  <a:pt x="45" y="61"/>
                  <a:pt x="45" y="61"/>
                </a:cubicBezTo>
                <a:cubicBezTo>
                  <a:pt x="44" y="61"/>
                  <a:pt x="41" y="62"/>
                  <a:pt x="38" y="64"/>
                </a:cubicBezTo>
                <a:cubicBezTo>
                  <a:pt x="35" y="66"/>
                  <a:pt x="30" y="70"/>
                  <a:pt x="30" y="77"/>
                </a:cubicBezTo>
                <a:cubicBezTo>
                  <a:pt x="30" y="84"/>
                  <a:pt x="30" y="389"/>
                  <a:pt x="30" y="400"/>
                </a:cubicBezTo>
                <a:cubicBezTo>
                  <a:pt x="30" y="409"/>
                  <a:pt x="35" y="415"/>
                  <a:pt x="40" y="417"/>
                </a:cubicBezTo>
                <a:cubicBezTo>
                  <a:pt x="45" y="420"/>
                  <a:pt x="48" y="420"/>
                  <a:pt x="49" y="420"/>
                </a:cubicBezTo>
                <a:cubicBezTo>
                  <a:pt x="49" y="420"/>
                  <a:pt x="90" y="421"/>
                  <a:pt x="137" y="421"/>
                </a:cubicBezTo>
                <a:cubicBezTo>
                  <a:pt x="184" y="421"/>
                  <a:pt x="225" y="420"/>
                  <a:pt x="225" y="420"/>
                </a:cubicBezTo>
                <a:cubicBezTo>
                  <a:pt x="226" y="420"/>
                  <a:pt x="230" y="420"/>
                  <a:pt x="234" y="417"/>
                </a:cubicBezTo>
                <a:cubicBezTo>
                  <a:pt x="239" y="415"/>
                  <a:pt x="245" y="409"/>
                  <a:pt x="244" y="400"/>
                </a:cubicBezTo>
                <a:cubicBezTo>
                  <a:pt x="244" y="389"/>
                  <a:pt x="244" y="84"/>
                  <a:pt x="244" y="77"/>
                </a:cubicBezTo>
                <a:close/>
                <a:moveTo>
                  <a:pt x="228" y="400"/>
                </a:moveTo>
                <a:cubicBezTo>
                  <a:pt x="228" y="403"/>
                  <a:pt x="228" y="402"/>
                  <a:pt x="227" y="403"/>
                </a:cubicBezTo>
                <a:cubicBezTo>
                  <a:pt x="226" y="403"/>
                  <a:pt x="226" y="404"/>
                  <a:pt x="225" y="404"/>
                </a:cubicBezTo>
                <a:cubicBezTo>
                  <a:pt x="225" y="404"/>
                  <a:pt x="224" y="404"/>
                  <a:pt x="224" y="404"/>
                </a:cubicBezTo>
                <a:cubicBezTo>
                  <a:pt x="223" y="404"/>
                  <a:pt x="183" y="405"/>
                  <a:pt x="137" y="405"/>
                </a:cubicBezTo>
                <a:cubicBezTo>
                  <a:pt x="92" y="405"/>
                  <a:pt x="52" y="404"/>
                  <a:pt x="50" y="404"/>
                </a:cubicBezTo>
                <a:cubicBezTo>
                  <a:pt x="49" y="404"/>
                  <a:pt x="48" y="403"/>
                  <a:pt x="47" y="403"/>
                </a:cubicBezTo>
                <a:cubicBezTo>
                  <a:pt x="46" y="402"/>
                  <a:pt x="46" y="402"/>
                  <a:pt x="46" y="400"/>
                </a:cubicBezTo>
                <a:cubicBezTo>
                  <a:pt x="46" y="389"/>
                  <a:pt x="46" y="91"/>
                  <a:pt x="46" y="78"/>
                </a:cubicBezTo>
                <a:cubicBezTo>
                  <a:pt x="46" y="78"/>
                  <a:pt x="47" y="77"/>
                  <a:pt x="47" y="77"/>
                </a:cubicBezTo>
                <a:cubicBezTo>
                  <a:pt x="47" y="77"/>
                  <a:pt x="48" y="77"/>
                  <a:pt x="48" y="77"/>
                </a:cubicBezTo>
                <a:cubicBezTo>
                  <a:pt x="54" y="76"/>
                  <a:pt x="100" y="73"/>
                  <a:pt x="137" y="73"/>
                </a:cubicBezTo>
                <a:cubicBezTo>
                  <a:pt x="157" y="73"/>
                  <a:pt x="179" y="74"/>
                  <a:pt x="197" y="75"/>
                </a:cubicBezTo>
                <a:cubicBezTo>
                  <a:pt x="212" y="76"/>
                  <a:pt x="223" y="77"/>
                  <a:pt x="226" y="77"/>
                </a:cubicBezTo>
                <a:cubicBezTo>
                  <a:pt x="227" y="77"/>
                  <a:pt x="228" y="77"/>
                  <a:pt x="228" y="78"/>
                </a:cubicBezTo>
                <a:cubicBezTo>
                  <a:pt x="228" y="78"/>
                  <a:pt x="228" y="78"/>
                  <a:pt x="228" y="78"/>
                </a:cubicBezTo>
                <a:cubicBezTo>
                  <a:pt x="228" y="91"/>
                  <a:pt x="228" y="389"/>
                  <a:pt x="228" y="400"/>
                </a:cubicBezTo>
                <a:close/>
                <a:moveTo>
                  <a:pt x="111" y="457"/>
                </a:moveTo>
                <a:cubicBezTo>
                  <a:pt x="106" y="457"/>
                  <a:pt x="103" y="461"/>
                  <a:pt x="103" y="465"/>
                </a:cubicBezTo>
                <a:cubicBezTo>
                  <a:pt x="103" y="470"/>
                  <a:pt x="106" y="473"/>
                  <a:pt x="111" y="473"/>
                </a:cubicBezTo>
                <a:cubicBezTo>
                  <a:pt x="164" y="473"/>
                  <a:pt x="164" y="473"/>
                  <a:pt x="164" y="473"/>
                </a:cubicBezTo>
                <a:cubicBezTo>
                  <a:pt x="168" y="473"/>
                  <a:pt x="172" y="470"/>
                  <a:pt x="172" y="465"/>
                </a:cubicBezTo>
                <a:cubicBezTo>
                  <a:pt x="172" y="461"/>
                  <a:pt x="168" y="457"/>
                  <a:pt x="164" y="457"/>
                </a:cubicBezTo>
                <a:lnTo>
                  <a:pt x="111" y="457"/>
                </a:lnTo>
                <a:close/>
                <a:moveTo>
                  <a:pt x="235" y="448"/>
                </a:moveTo>
                <a:cubicBezTo>
                  <a:pt x="189" y="455"/>
                  <a:pt x="189" y="455"/>
                  <a:pt x="189" y="455"/>
                </a:cubicBezTo>
                <a:cubicBezTo>
                  <a:pt x="184" y="456"/>
                  <a:pt x="181" y="460"/>
                  <a:pt x="182" y="465"/>
                </a:cubicBezTo>
                <a:cubicBezTo>
                  <a:pt x="183" y="468"/>
                  <a:pt x="186" y="471"/>
                  <a:pt x="190" y="471"/>
                </a:cubicBezTo>
                <a:cubicBezTo>
                  <a:pt x="190" y="471"/>
                  <a:pt x="191" y="471"/>
                  <a:pt x="191" y="471"/>
                </a:cubicBezTo>
                <a:cubicBezTo>
                  <a:pt x="238" y="463"/>
                  <a:pt x="238" y="463"/>
                  <a:pt x="238" y="463"/>
                </a:cubicBezTo>
                <a:cubicBezTo>
                  <a:pt x="242" y="463"/>
                  <a:pt x="245" y="459"/>
                  <a:pt x="244" y="454"/>
                </a:cubicBezTo>
                <a:cubicBezTo>
                  <a:pt x="244" y="450"/>
                  <a:pt x="239" y="447"/>
                  <a:pt x="235" y="448"/>
                </a:cubicBezTo>
                <a:close/>
                <a:moveTo>
                  <a:pt x="39" y="448"/>
                </a:moveTo>
                <a:cubicBezTo>
                  <a:pt x="35" y="447"/>
                  <a:pt x="31" y="450"/>
                  <a:pt x="30" y="454"/>
                </a:cubicBezTo>
                <a:cubicBezTo>
                  <a:pt x="29" y="459"/>
                  <a:pt x="32" y="463"/>
                  <a:pt x="37" y="463"/>
                </a:cubicBezTo>
                <a:cubicBezTo>
                  <a:pt x="83" y="471"/>
                  <a:pt x="83" y="471"/>
                  <a:pt x="83" y="471"/>
                </a:cubicBezTo>
                <a:cubicBezTo>
                  <a:pt x="84" y="471"/>
                  <a:pt x="84" y="471"/>
                  <a:pt x="84" y="471"/>
                </a:cubicBezTo>
                <a:cubicBezTo>
                  <a:pt x="88" y="471"/>
                  <a:pt x="92" y="468"/>
                  <a:pt x="92" y="465"/>
                </a:cubicBezTo>
                <a:cubicBezTo>
                  <a:pt x="93" y="460"/>
                  <a:pt x="90" y="456"/>
                  <a:pt x="86" y="455"/>
                </a:cubicBezTo>
                <a:lnTo>
                  <a:pt x="39" y="448"/>
                </a:lnTo>
                <a:close/>
                <a:moveTo>
                  <a:pt x="266" y="99"/>
                </a:moveTo>
                <a:cubicBezTo>
                  <a:pt x="262" y="99"/>
                  <a:pt x="258" y="102"/>
                  <a:pt x="258" y="107"/>
                </a:cubicBezTo>
                <a:cubicBezTo>
                  <a:pt x="258" y="234"/>
                  <a:pt x="258" y="467"/>
                  <a:pt x="258" y="477"/>
                </a:cubicBezTo>
                <a:cubicBezTo>
                  <a:pt x="258" y="482"/>
                  <a:pt x="257" y="482"/>
                  <a:pt x="255" y="483"/>
                </a:cubicBezTo>
                <a:cubicBezTo>
                  <a:pt x="254" y="484"/>
                  <a:pt x="253" y="484"/>
                  <a:pt x="252" y="484"/>
                </a:cubicBezTo>
                <a:cubicBezTo>
                  <a:pt x="251" y="485"/>
                  <a:pt x="251" y="485"/>
                  <a:pt x="251" y="485"/>
                </a:cubicBezTo>
                <a:cubicBezTo>
                  <a:pt x="251" y="485"/>
                  <a:pt x="251" y="485"/>
                  <a:pt x="251" y="485"/>
                </a:cubicBezTo>
                <a:cubicBezTo>
                  <a:pt x="249" y="485"/>
                  <a:pt x="197" y="487"/>
                  <a:pt x="137" y="486"/>
                </a:cubicBezTo>
                <a:cubicBezTo>
                  <a:pt x="77" y="487"/>
                  <a:pt x="25" y="485"/>
                  <a:pt x="23" y="485"/>
                </a:cubicBezTo>
                <a:cubicBezTo>
                  <a:pt x="23" y="485"/>
                  <a:pt x="20" y="484"/>
                  <a:pt x="19" y="483"/>
                </a:cubicBezTo>
                <a:cubicBezTo>
                  <a:pt x="17" y="482"/>
                  <a:pt x="16" y="481"/>
                  <a:pt x="16" y="477"/>
                </a:cubicBezTo>
                <a:cubicBezTo>
                  <a:pt x="16" y="463"/>
                  <a:pt x="16" y="34"/>
                  <a:pt x="16" y="25"/>
                </a:cubicBezTo>
                <a:cubicBezTo>
                  <a:pt x="16" y="25"/>
                  <a:pt x="16" y="24"/>
                  <a:pt x="18" y="23"/>
                </a:cubicBezTo>
                <a:cubicBezTo>
                  <a:pt x="18" y="23"/>
                  <a:pt x="19" y="22"/>
                  <a:pt x="20" y="22"/>
                </a:cubicBezTo>
                <a:cubicBezTo>
                  <a:pt x="20" y="22"/>
                  <a:pt x="20" y="22"/>
                  <a:pt x="20" y="22"/>
                </a:cubicBezTo>
                <a:cubicBezTo>
                  <a:pt x="24" y="21"/>
                  <a:pt x="39" y="20"/>
                  <a:pt x="59" y="19"/>
                </a:cubicBezTo>
                <a:cubicBezTo>
                  <a:pt x="68" y="19"/>
                  <a:pt x="78" y="18"/>
                  <a:pt x="88" y="18"/>
                </a:cubicBezTo>
                <a:cubicBezTo>
                  <a:pt x="96" y="33"/>
                  <a:pt x="115" y="43"/>
                  <a:pt x="137" y="43"/>
                </a:cubicBezTo>
                <a:cubicBezTo>
                  <a:pt x="159" y="43"/>
                  <a:pt x="178" y="33"/>
                  <a:pt x="186" y="18"/>
                </a:cubicBezTo>
                <a:cubicBezTo>
                  <a:pt x="220" y="19"/>
                  <a:pt x="249" y="21"/>
                  <a:pt x="254" y="22"/>
                </a:cubicBezTo>
                <a:cubicBezTo>
                  <a:pt x="255" y="22"/>
                  <a:pt x="256" y="23"/>
                  <a:pt x="257" y="23"/>
                </a:cubicBezTo>
                <a:cubicBezTo>
                  <a:pt x="258" y="24"/>
                  <a:pt x="258" y="24"/>
                  <a:pt x="258" y="25"/>
                </a:cubicBezTo>
                <a:cubicBezTo>
                  <a:pt x="258" y="27"/>
                  <a:pt x="258" y="43"/>
                  <a:pt x="258" y="69"/>
                </a:cubicBezTo>
                <a:cubicBezTo>
                  <a:pt x="258" y="73"/>
                  <a:pt x="262" y="77"/>
                  <a:pt x="266" y="77"/>
                </a:cubicBezTo>
                <a:cubicBezTo>
                  <a:pt x="271" y="77"/>
                  <a:pt x="274" y="73"/>
                  <a:pt x="274" y="69"/>
                </a:cubicBezTo>
                <a:cubicBezTo>
                  <a:pt x="274" y="69"/>
                  <a:pt x="274" y="69"/>
                  <a:pt x="274" y="69"/>
                </a:cubicBezTo>
                <a:cubicBezTo>
                  <a:pt x="274" y="43"/>
                  <a:pt x="274" y="27"/>
                  <a:pt x="274" y="25"/>
                </a:cubicBezTo>
                <a:cubicBezTo>
                  <a:pt x="274" y="17"/>
                  <a:pt x="269" y="12"/>
                  <a:pt x="265" y="9"/>
                </a:cubicBezTo>
                <a:cubicBezTo>
                  <a:pt x="261" y="7"/>
                  <a:pt x="257" y="6"/>
                  <a:pt x="257" y="6"/>
                </a:cubicBezTo>
                <a:cubicBezTo>
                  <a:pt x="256" y="6"/>
                  <a:pt x="256" y="6"/>
                  <a:pt x="256" y="6"/>
                </a:cubicBezTo>
                <a:cubicBezTo>
                  <a:pt x="256" y="6"/>
                  <a:pt x="190" y="0"/>
                  <a:pt x="137" y="0"/>
                </a:cubicBezTo>
                <a:cubicBezTo>
                  <a:pt x="84" y="0"/>
                  <a:pt x="19" y="6"/>
                  <a:pt x="18" y="6"/>
                </a:cubicBezTo>
                <a:cubicBezTo>
                  <a:pt x="17" y="6"/>
                  <a:pt x="17" y="6"/>
                  <a:pt x="17" y="6"/>
                </a:cubicBezTo>
                <a:cubicBezTo>
                  <a:pt x="17" y="6"/>
                  <a:pt x="13" y="7"/>
                  <a:pt x="9" y="9"/>
                </a:cubicBezTo>
                <a:cubicBezTo>
                  <a:pt x="5" y="12"/>
                  <a:pt x="0" y="17"/>
                  <a:pt x="0" y="25"/>
                </a:cubicBezTo>
                <a:cubicBezTo>
                  <a:pt x="0" y="34"/>
                  <a:pt x="0" y="463"/>
                  <a:pt x="0" y="477"/>
                </a:cubicBezTo>
                <a:cubicBezTo>
                  <a:pt x="0" y="488"/>
                  <a:pt x="6" y="495"/>
                  <a:pt x="12" y="498"/>
                </a:cubicBezTo>
                <a:cubicBezTo>
                  <a:pt x="17" y="500"/>
                  <a:pt x="22" y="501"/>
                  <a:pt x="23" y="501"/>
                </a:cubicBezTo>
                <a:cubicBezTo>
                  <a:pt x="23" y="501"/>
                  <a:pt x="76" y="502"/>
                  <a:pt x="137" y="503"/>
                </a:cubicBezTo>
                <a:cubicBezTo>
                  <a:pt x="198" y="502"/>
                  <a:pt x="251" y="501"/>
                  <a:pt x="251" y="501"/>
                </a:cubicBezTo>
                <a:cubicBezTo>
                  <a:pt x="252" y="501"/>
                  <a:pt x="257" y="500"/>
                  <a:pt x="262" y="498"/>
                </a:cubicBezTo>
                <a:cubicBezTo>
                  <a:pt x="268" y="495"/>
                  <a:pt x="275" y="488"/>
                  <a:pt x="274" y="477"/>
                </a:cubicBezTo>
                <a:cubicBezTo>
                  <a:pt x="274" y="467"/>
                  <a:pt x="274" y="234"/>
                  <a:pt x="274" y="107"/>
                </a:cubicBezTo>
                <a:cubicBezTo>
                  <a:pt x="274" y="102"/>
                  <a:pt x="271" y="99"/>
                  <a:pt x="266" y="99"/>
                </a:cubicBezTo>
                <a:close/>
                <a:moveTo>
                  <a:pt x="137" y="16"/>
                </a:moveTo>
                <a:cubicBezTo>
                  <a:pt x="147" y="16"/>
                  <a:pt x="157" y="17"/>
                  <a:pt x="167" y="17"/>
                </a:cubicBezTo>
                <a:cubicBezTo>
                  <a:pt x="160" y="22"/>
                  <a:pt x="150" y="27"/>
                  <a:pt x="137" y="27"/>
                </a:cubicBezTo>
                <a:cubicBezTo>
                  <a:pt x="124" y="27"/>
                  <a:pt x="114" y="22"/>
                  <a:pt x="107" y="17"/>
                </a:cubicBezTo>
                <a:cubicBezTo>
                  <a:pt x="117" y="17"/>
                  <a:pt x="128" y="16"/>
                  <a:pt x="137" y="16"/>
                </a:cubicBezTo>
                <a:close/>
              </a:path>
            </a:pathLst>
          </a:custGeom>
          <a:solidFill>
            <a:schemeClr val="accent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25" name="TextBox 50"/>
          <p:cNvSpPr txBox="1">
            <a:spLocks noChangeArrowheads="1"/>
          </p:cNvSpPr>
          <p:nvPr/>
        </p:nvSpPr>
        <p:spPr bwMode="auto">
          <a:xfrm>
            <a:off x="168273" y="4091681"/>
            <a:ext cx="936625" cy="46166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Broadband Service </a:t>
            </a:r>
            <a:r>
              <a:rPr lang="en-US" sz="1000" dirty="0" err="1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Demarc</a:t>
            </a: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.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pic>
        <p:nvPicPr>
          <p:cNvPr id="30" name="Picture 44" descr="PC_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48337" y="4543425"/>
            <a:ext cx="3937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44" descr="PC_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28731" y="4389536"/>
            <a:ext cx="3937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100" descr="SAIcabinetw733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780" y="5341936"/>
            <a:ext cx="401638" cy="379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5" descr="PC_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6" y="5901382"/>
            <a:ext cx="179388" cy="157163"/>
          </a:xfrm>
          <a:prstGeom prst="rect">
            <a:avLst/>
          </a:prstGeom>
          <a:solidFill>
            <a:schemeClr val="accent2"/>
          </a:solidFill>
        </p:spPr>
      </p:pic>
      <p:pic>
        <p:nvPicPr>
          <p:cNvPr id="34" name="Picture 67" descr="Isdnphone-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6" y="5375920"/>
            <a:ext cx="166688" cy="13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71" descr="LA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6" y="5871220"/>
            <a:ext cx="285750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73" descr="TV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4" y="5583882"/>
            <a:ext cx="127000" cy="115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74" descr="TV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4" y="5728345"/>
            <a:ext cx="127000" cy="115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2" name="Straight Connector 41"/>
          <p:cNvCxnSpPr>
            <a:stCxn id="10" idx="3"/>
            <a:endCxn id="32" idx="1"/>
          </p:cNvCxnSpPr>
          <p:nvPr/>
        </p:nvCxnSpPr>
        <p:spPr>
          <a:xfrm flipV="1">
            <a:off x="893762" y="5531643"/>
            <a:ext cx="1166018" cy="132557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9" name="Group 48"/>
          <p:cNvGrpSpPr/>
          <p:nvPr/>
        </p:nvGrpSpPr>
        <p:grpSpPr>
          <a:xfrm>
            <a:off x="1433512" y="3357563"/>
            <a:ext cx="544512" cy="314325"/>
            <a:chOff x="2271713" y="2185988"/>
            <a:chExt cx="544512" cy="314325"/>
          </a:xfrm>
        </p:grpSpPr>
        <p:graphicFrame>
          <p:nvGraphicFramePr>
            <p:cNvPr id="46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80260817"/>
                </p:ext>
              </p:extLst>
            </p:nvPr>
          </p:nvGraphicFramePr>
          <p:xfrm>
            <a:off x="2271713" y="2185988"/>
            <a:ext cx="239712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2" name="Visio" r:id="rId13" imgW="733146" imgH="962030" progId="Visio.Drawing.11">
                    <p:embed/>
                  </p:oleObj>
                </mc:Choice>
                <mc:Fallback>
                  <p:oleObj name="Visio" r:id="rId13" imgW="733146" imgH="962030" progId="Visio.Drawing.11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1713" y="2185988"/>
                          <a:ext cx="239712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81652008"/>
                </p:ext>
              </p:extLst>
            </p:nvPr>
          </p:nvGraphicFramePr>
          <p:xfrm>
            <a:off x="2433638" y="2185988"/>
            <a:ext cx="239712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3" name="Visio" r:id="rId15" imgW="733146" imgH="962030" progId="Visio.Drawing.11">
                    <p:embed/>
                  </p:oleObj>
                </mc:Choice>
                <mc:Fallback>
                  <p:oleObj name="Visio" r:id="rId15" imgW="733146" imgH="962030" progId="Visio.Drawing.11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3638" y="2185988"/>
                          <a:ext cx="239712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29226"/>
                </p:ext>
              </p:extLst>
            </p:nvPr>
          </p:nvGraphicFramePr>
          <p:xfrm>
            <a:off x="2576513" y="2185988"/>
            <a:ext cx="239712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4" name="Visio" r:id="rId16" imgW="733146" imgH="962030" progId="Visio.Drawing.11">
                    <p:embed/>
                  </p:oleObj>
                </mc:Choice>
                <mc:Fallback>
                  <p:oleObj name="Visio" r:id="rId16" imgW="733146" imgH="962030" progId="Visio.Drawing.11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6513" y="2185988"/>
                          <a:ext cx="239712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50" name="Straight Arrow Connector 49"/>
          <p:cNvCxnSpPr/>
          <p:nvPr/>
        </p:nvCxnSpPr>
        <p:spPr>
          <a:xfrm flipV="1">
            <a:off x="73817" y="5899796"/>
            <a:ext cx="5974558" cy="13642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/>
          <p:nvPr/>
        </p:nvCxnSpPr>
        <p:spPr>
          <a:xfrm flipV="1">
            <a:off x="73817" y="5799931"/>
            <a:ext cx="3913189" cy="11112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H="1">
            <a:off x="6046787" y="4700588"/>
            <a:ext cx="1588" cy="1212850"/>
          </a:xfrm>
          <a:prstGeom prst="line">
            <a:avLst/>
          </a:prstGeom>
          <a:ln w="12700" cap="flat" cmpd="sng" algn="ctr">
            <a:solidFill>
              <a:schemeClr val="tx2"/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" name="TextBox 50"/>
          <p:cNvSpPr txBox="1">
            <a:spLocks noChangeArrowheads="1"/>
          </p:cNvSpPr>
          <p:nvPr/>
        </p:nvSpPr>
        <p:spPr bwMode="auto">
          <a:xfrm>
            <a:off x="5588990" y="4235648"/>
            <a:ext cx="671117" cy="307777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.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Agent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57" name="TextBox 50"/>
          <p:cNvSpPr txBox="1">
            <a:spLocks noChangeArrowheads="1"/>
          </p:cNvSpPr>
          <p:nvPr/>
        </p:nvSpPr>
        <p:spPr bwMode="auto">
          <a:xfrm>
            <a:off x="7513041" y="4077294"/>
            <a:ext cx="671117" cy="307777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.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Agent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58" name="TextBox 50"/>
          <p:cNvSpPr txBox="1">
            <a:spLocks noChangeArrowheads="1"/>
          </p:cNvSpPr>
          <p:nvPr/>
        </p:nvSpPr>
        <p:spPr bwMode="auto">
          <a:xfrm>
            <a:off x="584992" y="5052269"/>
            <a:ext cx="671117" cy="46166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.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Agent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UE &amp; RG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59" name="TextBox 50"/>
          <p:cNvSpPr txBox="1">
            <a:spLocks noChangeArrowheads="1"/>
          </p:cNvSpPr>
          <p:nvPr/>
        </p:nvSpPr>
        <p:spPr bwMode="auto">
          <a:xfrm>
            <a:off x="320673" y="3263006"/>
            <a:ext cx="936625" cy="46166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urement Controllers &amp; Collectors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60" name="Up-Down Arrow 59"/>
          <p:cNvSpPr/>
          <p:nvPr/>
        </p:nvSpPr>
        <p:spPr>
          <a:xfrm>
            <a:off x="1581148" y="2390775"/>
            <a:ext cx="249239" cy="990600"/>
          </a:xfrm>
          <a:prstGeom prst="upDownArrow">
            <a:avLst/>
          </a:prstGeom>
          <a:solidFill>
            <a:srgbClr val="FF000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Up-Down Arrow 60"/>
          <p:cNvSpPr/>
          <p:nvPr/>
        </p:nvSpPr>
        <p:spPr>
          <a:xfrm rot="1360882">
            <a:off x="1075823" y="3613430"/>
            <a:ext cx="249239" cy="1415486"/>
          </a:xfrm>
          <a:prstGeom prst="upDownArrow">
            <a:avLst/>
          </a:prstGeom>
          <a:solidFill>
            <a:schemeClr val="tx1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Up-Down Arrow 61"/>
          <p:cNvSpPr/>
          <p:nvPr/>
        </p:nvSpPr>
        <p:spPr>
          <a:xfrm rot="17704915">
            <a:off x="2708419" y="3063897"/>
            <a:ext cx="249239" cy="2180868"/>
          </a:xfrm>
          <a:prstGeom prst="upDownArrow">
            <a:avLst/>
          </a:prstGeom>
          <a:solidFill>
            <a:schemeClr val="tx1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6" name="Group 65"/>
          <p:cNvGrpSpPr/>
          <p:nvPr/>
        </p:nvGrpSpPr>
        <p:grpSpPr>
          <a:xfrm>
            <a:off x="1405731" y="1995488"/>
            <a:ext cx="544512" cy="314325"/>
            <a:chOff x="1405731" y="2243138"/>
            <a:chExt cx="544512" cy="314325"/>
          </a:xfrm>
        </p:grpSpPr>
        <p:graphicFrame>
          <p:nvGraphicFramePr>
            <p:cNvPr id="63" name="Object 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8050104"/>
                </p:ext>
              </p:extLst>
            </p:nvPr>
          </p:nvGraphicFramePr>
          <p:xfrm>
            <a:off x="1405731" y="2243138"/>
            <a:ext cx="239712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5" name="Visio" r:id="rId17" imgW="733146" imgH="962030" progId="Visio.Drawing.11">
                    <p:embed/>
                  </p:oleObj>
                </mc:Choice>
                <mc:Fallback>
                  <p:oleObj name="Visio" r:id="rId17" imgW="733146" imgH="962030" progId="Visio.Drawing.11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5731" y="2243138"/>
                          <a:ext cx="239712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6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15095177"/>
                </p:ext>
              </p:extLst>
            </p:nvPr>
          </p:nvGraphicFramePr>
          <p:xfrm>
            <a:off x="1567656" y="2243138"/>
            <a:ext cx="239712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6" name="Visio" r:id="rId18" imgW="733146" imgH="962030" progId="Visio.Drawing.11">
                    <p:embed/>
                  </p:oleObj>
                </mc:Choice>
                <mc:Fallback>
                  <p:oleObj name="Visio" r:id="rId18" imgW="733146" imgH="962030" progId="Visio.Drawing.11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67656" y="2243138"/>
                          <a:ext cx="239712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6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4361621"/>
                </p:ext>
              </p:extLst>
            </p:nvPr>
          </p:nvGraphicFramePr>
          <p:xfrm>
            <a:off x="1710531" y="2243138"/>
            <a:ext cx="239712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7" name="Visio" r:id="rId19" imgW="733146" imgH="962030" progId="Visio.Drawing.11">
                    <p:embed/>
                  </p:oleObj>
                </mc:Choice>
                <mc:Fallback>
                  <p:oleObj name="Visio" r:id="rId19" imgW="733146" imgH="962030" progId="Visio.Drawing.11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0531" y="2243138"/>
                          <a:ext cx="239712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7" name="TextBox 66"/>
          <p:cNvSpPr txBox="1"/>
          <p:nvPr/>
        </p:nvSpPr>
        <p:spPr>
          <a:xfrm>
            <a:off x="3336130" y="3161600"/>
            <a:ext cx="4848027" cy="91569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dirty="0" smtClean="0">
                <a:latin typeface="Verdana"/>
                <a:cs typeface="Verdana"/>
              </a:rPr>
              <a:t>Test Assignment/Scheduling Protocol </a:t>
            </a:r>
          </a:p>
          <a:p>
            <a:r>
              <a:rPr lang="en-US" dirty="0" smtClean="0">
                <a:latin typeface="Verdana"/>
                <a:cs typeface="Verdana"/>
              </a:rPr>
              <a:t>Results Collection Protocol (Data Models)</a:t>
            </a:r>
          </a:p>
          <a:p>
            <a:r>
              <a:rPr lang="en-US" dirty="0">
                <a:latin typeface="Verdana"/>
                <a:cs typeface="Verdana"/>
              </a:rPr>
              <a:t>	</a:t>
            </a:r>
            <a:r>
              <a:rPr lang="en-US" dirty="0" smtClean="0">
                <a:latin typeface="Verdana"/>
                <a:cs typeface="Verdana"/>
              </a:rPr>
              <a:t>		Service Parameters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269874" y="3067050"/>
            <a:ext cx="6862763" cy="0"/>
          </a:xfrm>
          <a:prstGeom prst="line">
            <a:avLst/>
          </a:prstGeom>
          <a:ln w="25400" cap="flat" cmpd="sng" algn="ctr">
            <a:solidFill>
              <a:schemeClr val="tx2"/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2260599" y="2099039"/>
            <a:ext cx="4686300" cy="583472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Verdana"/>
                <a:cs typeface="Verdana"/>
              </a:rPr>
              <a:t>Remote Test Assignment/Scheduling Protocol </a:t>
            </a:r>
          </a:p>
          <a:p>
            <a:r>
              <a:rPr lang="en-US" dirty="0" smtClean="0">
                <a:solidFill>
                  <a:srgbClr val="FF0000"/>
                </a:solidFill>
                <a:latin typeface="Verdana"/>
                <a:cs typeface="Verdana"/>
              </a:rPr>
              <a:t>Measurement Results Transfer Protocol</a:t>
            </a:r>
          </a:p>
        </p:txBody>
      </p:sp>
      <p:sp>
        <p:nvSpPr>
          <p:cNvPr id="72" name="TextBox 50"/>
          <p:cNvSpPr txBox="1">
            <a:spLocks noChangeArrowheads="1"/>
          </p:cNvSpPr>
          <p:nvPr/>
        </p:nvSpPr>
        <p:spPr bwMode="auto">
          <a:xfrm>
            <a:off x="341311" y="1857622"/>
            <a:ext cx="936625" cy="615553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rgbClr val="FF0000"/>
                </a:solidFill>
                <a:latin typeface="Verdana" pitchFamily="34" charset="0"/>
              </a:rPr>
              <a:t>Third-Party Measurement Controller &amp; Collector</a:t>
            </a:r>
            <a:endParaRPr lang="en-US" sz="1000" dirty="0">
              <a:solidFill>
                <a:srgbClr val="FF0000"/>
              </a:solidFill>
              <a:latin typeface="Verdana" pitchFamily="34" charset="0"/>
            </a:endParaRPr>
          </a:p>
        </p:txBody>
      </p:sp>
      <p:sp>
        <p:nvSpPr>
          <p:cNvPr id="73" name="Up-Down Arrow 72"/>
          <p:cNvSpPr/>
          <p:nvPr/>
        </p:nvSpPr>
        <p:spPr>
          <a:xfrm rot="17074611">
            <a:off x="3721698" y="2196904"/>
            <a:ext cx="249239" cy="3942020"/>
          </a:xfrm>
          <a:prstGeom prst="upDownArrow">
            <a:avLst/>
          </a:prstGeom>
          <a:solidFill>
            <a:schemeClr val="tx1">
              <a:alpha val="22000"/>
            </a:schemeClr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Up-Down Arrow 73"/>
          <p:cNvSpPr/>
          <p:nvPr/>
        </p:nvSpPr>
        <p:spPr>
          <a:xfrm rot="16786096">
            <a:off x="4724166" y="1276655"/>
            <a:ext cx="249239" cy="5648799"/>
          </a:xfrm>
          <a:prstGeom prst="upDownArrow">
            <a:avLst/>
          </a:prstGeom>
          <a:solidFill>
            <a:schemeClr val="tx1">
              <a:alpha val="22000"/>
            </a:schemeClr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TextBox 48"/>
          <p:cNvSpPr txBox="1">
            <a:spLocks noChangeArrowheads="1"/>
          </p:cNvSpPr>
          <p:nvPr/>
        </p:nvSpPr>
        <p:spPr bwMode="auto">
          <a:xfrm>
            <a:off x="4848785" y="6062365"/>
            <a:ext cx="3375025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n-US" sz="12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Active and Passive Measurements</a:t>
            </a:r>
            <a:endParaRPr lang="en-US" sz="12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76" name="TextBox 50"/>
          <p:cNvSpPr txBox="1">
            <a:spLocks noChangeArrowheads="1"/>
          </p:cNvSpPr>
          <p:nvPr/>
        </p:nvSpPr>
        <p:spPr bwMode="auto">
          <a:xfrm>
            <a:off x="1354138" y="4061567"/>
            <a:ext cx="1208088" cy="307777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latin typeface="Verdana" pitchFamily="34" charset="0"/>
              </a:rPr>
              <a:t>ALL Authenticated Communications </a:t>
            </a:r>
            <a:endParaRPr lang="en-US" sz="1000" dirty="0">
              <a:latin typeface="Verdana" pitchFamily="34" charset="0"/>
            </a:endParaRPr>
          </a:p>
        </p:txBody>
      </p:sp>
      <p:cxnSp>
        <p:nvCxnSpPr>
          <p:cNvPr id="77" name="Straight Arrow Connector 76"/>
          <p:cNvCxnSpPr/>
          <p:nvPr/>
        </p:nvCxnSpPr>
        <p:spPr>
          <a:xfrm>
            <a:off x="3988594" y="5804222"/>
            <a:ext cx="2059781" cy="6821"/>
          </a:xfrm>
          <a:prstGeom prst="straightConnector1">
            <a:avLst/>
          </a:prstGeom>
          <a:ln w="38100" cap="flat" cmpd="sng" algn="ctr">
            <a:solidFill>
              <a:schemeClr val="accent3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643730" y="4557613"/>
            <a:ext cx="0" cy="1450975"/>
          </a:xfrm>
          <a:prstGeom prst="line">
            <a:avLst/>
          </a:prstGeom>
          <a:ln w="38100" cap="flat" cmpd="sng" algn="ctr">
            <a:solidFill>
              <a:schemeClr val="tx2"/>
            </a:solidFill>
            <a:prstDash val="sysDot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7846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5"/>
          <p:cNvGrpSpPr>
            <a:grpSpLocks/>
          </p:cNvGrpSpPr>
          <p:nvPr/>
        </p:nvGrpSpPr>
        <p:grpSpPr bwMode="auto">
          <a:xfrm flipH="1">
            <a:off x="158749" y="5166407"/>
            <a:ext cx="1190625" cy="1123876"/>
            <a:chOff x="480" y="288"/>
            <a:chExt cx="913" cy="847"/>
          </a:xfrm>
        </p:grpSpPr>
        <p:pic>
          <p:nvPicPr>
            <p:cNvPr id="39" name="Picture 6" descr="house"/>
            <p:cNvPicPr>
              <a:picLocks noChangeAspect="1" noChangeArrowheads="1"/>
            </p:cNvPicPr>
            <p:nvPr/>
          </p:nvPicPr>
          <p:blipFill>
            <a:blip r:embed="rId3"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88"/>
              <a:ext cx="912" cy="8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Rectangle 7"/>
            <p:cNvSpPr>
              <a:spLocks noChangeArrowheads="1"/>
            </p:cNvSpPr>
            <p:nvPr/>
          </p:nvSpPr>
          <p:spPr bwMode="auto">
            <a:xfrm>
              <a:off x="480" y="288"/>
              <a:ext cx="913" cy="8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>
                      <a:alpha val="80000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MAP </a:t>
            </a:r>
            <a:r>
              <a:rPr lang="en-US" dirty="0" err="1" smtClean="0"/>
              <a:t>BoF</a:t>
            </a:r>
            <a:r>
              <a:rPr lang="en-US" dirty="0" smtClean="0"/>
              <a:t>/Proposed WG Scop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400050" y="6088063"/>
            <a:ext cx="384175" cy="152400"/>
          </a:xfrm>
        </p:spPr>
        <p:txBody>
          <a:bodyPr/>
          <a:lstStyle/>
          <a:p>
            <a:pPr>
              <a:defRPr/>
            </a:pPr>
            <a:fld id="{326554B5-A96D-4407-8054-1FEBB32D8BA5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4" name="Cloud"/>
          <p:cNvSpPr>
            <a:spLocks noChangeAspect="1" noEditPoints="1" noChangeArrowheads="1"/>
          </p:cNvSpPr>
          <p:nvPr/>
        </p:nvSpPr>
        <p:spPr bwMode="auto">
          <a:xfrm>
            <a:off x="1190624" y="4231181"/>
            <a:ext cx="3659188" cy="174099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sx="83000" sy="83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5" name="Cloud"/>
          <p:cNvSpPr>
            <a:spLocks noChangeAspect="1" noEditPoints="1" noChangeArrowheads="1"/>
          </p:cNvSpPr>
          <p:nvPr/>
        </p:nvSpPr>
        <p:spPr bwMode="auto">
          <a:xfrm>
            <a:off x="4954587" y="4618038"/>
            <a:ext cx="1939925" cy="92551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sx="83000" sy="83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pic>
        <p:nvPicPr>
          <p:cNvPr id="7" name="Picture 4" descr="radio_wireless_tower_cor_.svg.hi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13075" y="4508500"/>
            <a:ext cx="409575" cy="48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46"/>
          <p:cNvSpPr txBox="1">
            <a:spLocks noChangeArrowheads="1"/>
          </p:cNvSpPr>
          <p:nvPr/>
        </p:nvSpPr>
        <p:spPr bwMode="auto">
          <a:xfrm>
            <a:off x="5518150" y="4989513"/>
            <a:ext cx="854075" cy="21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100" dirty="0" smtClean="0">
                <a:solidFill>
                  <a:schemeClr val="tx2"/>
                </a:solidFill>
                <a:latin typeface="Verdana" pitchFamily="34" charset="0"/>
              </a:rPr>
              <a:t>Backbone</a:t>
            </a:r>
            <a:endParaRPr lang="en-US" sz="1100" dirty="0">
              <a:solidFill>
                <a:schemeClr val="tx2"/>
              </a:solidFill>
              <a:latin typeface="Verdana" pitchFamily="34" charset="0"/>
            </a:endParaRPr>
          </a:p>
        </p:txBody>
      </p:sp>
      <p:sp>
        <p:nvSpPr>
          <p:cNvPr id="9" name="TextBox 98"/>
          <p:cNvSpPr txBox="1">
            <a:spLocks noChangeArrowheads="1"/>
          </p:cNvSpPr>
          <p:nvPr/>
        </p:nvSpPr>
        <p:spPr bwMode="auto">
          <a:xfrm>
            <a:off x="3124200" y="4967288"/>
            <a:ext cx="1725612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000" dirty="0" smtClean="0">
                <a:solidFill>
                  <a:schemeClr val="tx2"/>
                </a:solidFill>
                <a:latin typeface="Verdana" pitchFamily="34" charset="0"/>
              </a:rPr>
              <a:t>Access Network Infrastructure</a:t>
            </a:r>
            <a:endParaRPr lang="en-US" sz="1000" dirty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10" name="Picture 41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5137" y="5585618"/>
            <a:ext cx="428625" cy="15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44" descr="PC_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842940" y="4543425"/>
            <a:ext cx="3937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50"/>
          <p:cNvSpPr txBox="1">
            <a:spLocks noChangeArrowheads="1"/>
          </p:cNvSpPr>
          <p:nvPr/>
        </p:nvSpPr>
        <p:spPr bwMode="auto">
          <a:xfrm>
            <a:off x="3704231" y="4232671"/>
            <a:ext cx="671117" cy="307777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.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Agent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14" name="TextBox 48"/>
          <p:cNvSpPr txBox="1">
            <a:spLocks noChangeArrowheads="1"/>
          </p:cNvSpPr>
          <p:nvPr/>
        </p:nvSpPr>
        <p:spPr bwMode="auto">
          <a:xfrm>
            <a:off x="4097734" y="5565775"/>
            <a:ext cx="3375025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n-US" sz="1200" dirty="0">
                <a:latin typeface="Verdana" pitchFamily="34" charset="0"/>
              </a:rPr>
              <a:t>Measurement </a:t>
            </a:r>
            <a:r>
              <a:rPr lang="en-US" sz="1200" dirty="0" smtClean="0">
                <a:latin typeface="Verdana" pitchFamily="34" charset="0"/>
              </a:rPr>
              <a:t>Paths </a:t>
            </a:r>
            <a:r>
              <a:rPr lang="en-US" sz="1200" dirty="0" smtClean="0">
                <a:solidFill>
                  <a:srgbClr val="484848"/>
                </a:solidFill>
                <a:latin typeface="Verdana" pitchFamily="34" charset="0"/>
              </a:rPr>
              <a:t>and Testing Protocols</a:t>
            </a:r>
            <a:endParaRPr lang="en-US" sz="1200" dirty="0">
              <a:solidFill>
                <a:srgbClr val="484848"/>
              </a:solidFill>
              <a:latin typeface="Verdana" pitchFamily="34" charset="0"/>
            </a:endParaRPr>
          </a:p>
        </p:txBody>
      </p:sp>
      <p:sp>
        <p:nvSpPr>
          <p:cNvPr id="15" name="Cloud"/>
          <p:cNvSpPr>
            <a:spLocks noChangeAspect="1" noEditPoints="1" noChangeArrowheads="1"/>
          </p:cNvSpPr>
          <p:nvPr/>
        </p:nvSpPr>
        <p:spPr bwMode="auto">
          <a:xfrm>
            <a:off x="6904037" y="4613275"/>
            <a:ext cx="1843088" cy="95250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sx="83000" sy="83000" algn="ctr" rotWithShape="0">
              <a:srgbClr val="808080"/>
            </a:outerShdw>
          </a:effectLst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6" name="TextBox 50"/>
          <p:cNvSpPr txBox="1">
            <a:spLocks noChangeArrowheads="1"/>
          </p:cNvSpPr>
          <p:nvPr/>
        </p:nvSpPr>
        <p:spPr bwMode="auto">
          <a:xfrm>
            <a:off x="7132637" y="4806950"/>
            <a:ext cx="1530350" cy="46037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>
                <a:solidFill>
                  <a:schemeClr val="tx2"/>
                </a:solidFill>
                <a:latin typeface="Verdana" pitchFamily="34" charset="0"/>
              </a:rPr>
              <a:t>Internet Peers,</a:t>
            </a:r>
          </a:p>
          <a:p>
            <a:pPr algn="ctr">
              <a:defRPr/>
            </a:pPr>
            <a:r>
              <a:rPr lang="en-US" sz="1000" dirty="0">
                <a:solidFill>
                  <a:schemeClr val="tx2"/>
                </a:solidFill>
                <a:latin typeface="Verdana" pitchFamily="34" charset="0"/>
              </a:rPr>
              <a:t>Foreign Networks,</a:t>
            </a:r>
          </a:p>
          <a:p>
            <a:pPr algn="ctr">
              <a:defRPr/>
            </a:pPr>
            <a:r>
              <a:rPr lang="en-US" sz="1000" dirty="0">
                <a:solidFill>
                  <a:schemeClr val="tx2"/>
                </a:solidFill>
                <a:latin typeface="Verdana" pitchFamily="34" charset="0"/>
              </a:rPr>
              <a:t>Data Centers</a:t>
            </a:r>
          </a:p>
        </p:txBody>
      </p:sp>
      <p:sp>
        <p:nvSpPr>
          <p:cNvPr id="17" name="TextBox 50"/>
          <p:cNvSpPr txBox="1">
            <a:spLocks noChangeArrowheads="1"/>
          </p:cNvSpPr>
          <p:nvPr/>
        </p:nvSpPr>
        <p:spPr bwMode="auto">
          <a:xfrm>
            <a:off x="791368" y="5411787"/>
            <a:ext cx="1670050" cy="153988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tx2"/>
                </a:solidFill>
                <a:latin typeface="Verdana" pitchFamily="34" charset="0"/>
              </a:rPr>
              <a:t>“Last Mile”</a:t>
            </a:r>
            <a:endParaRPr lang="en-US" sz="1000" dirty="0">
              <a:solidFill>
                <a:schemeClr val="tx2"/>
              </a:solidFill>
              <a:latin typeface="Verdana" pitchFamily="34" charset="0"/>
            </a:endParaRPr>
          </a:p>
        </p:txBody>
      </p:sp>
      <p:cxnSp>
        <p:nvCxnSpPr>
          <p:cNvPr id="18" name="Straight Connector 17"/>
          <p:cNvCxnSpPr/>
          <p:nvPr/>
        </p:nvCxnSpPr>
        <p:spPr>
          <a:xfrm flipH="1">
            <a:off x="3987006" y="4646649"/>
            <a:ext cx="1588" cy="1212850"/>
          </a:xfrm>
          <a:prstGeom prst="line">
            <a:avLst/>
          </a:prstGeom>
          <a:ln w="12700" cap="flat" cmpd="sng" algn="ctr">
            <a:solidFill>
              <a:schemeClr val="tx2"/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C:\Program Files (x86)\Microsoft Office\MEDIA\CAGCAT10\j0205462.wmf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354137" y="4765675"/>
            <a:ext cx="703263" cy="70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4" descr="C:\Program Files (x86)\Microsoft Office\MEDIA\CAGCAT10\j0293828.wmf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 flipH="1">
            <a:off x="2208212" y="4849813"/>
            <a:ext cx="5064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1" name="Straight Connector 20"/>
          <p:cNvCxnSpPr/>
          <p:nvPr/>
        </p:nvCxnSpPr>
        <p:spPr>
          <a:xfrm>
            <a:off x="654842" y="4521200"/>
            <a:ext cx="0" cy="1450975"/>
          </a:xfrm>
          <a:prstGeom prst="line">
            <a:avLst/>
          </a:prstGeom>
          <a:ln w="38100" cap="flat" cmpd="sng" algn="ctr">
            <a:solidFill>
              <a:schemeClr val="tx2"/>
            </a:solidFill>
            <a:prstDash val="sysDot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7848600" y="4571206"/>
            <a:ext cx="0" cy="1450975"/>
          </a:xfrm>
          <a:prstGeom prst="line">
            <a:avLst/>
          </a:prstGeom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Freeform 7"/>
          <p:cNvSpPr>
            <a:spLocks noChangeAspect="1" noEditPoints="1"/>
          </p:cNvSpPr>
          <p:nvPr/>
        </p:nvSpPr>
        <p:spPr bwMode="auto">
          <a:xfrm>
            <a:off x="533399" y="4649787"/>
            <a:ext cx="220663" cy="360363"/>
          </a:xfrm>
          <a:custGeom>
            <a:avLst/>
            <a:gdLst>
              <a:gd name="T0" fmla="*/ 236 w 275"/>
              <a:gd name="T1" fmla="*/ 64 h 503"/>
              <a:gd name="T2" fmla="*/ 229 w 275"/>
              <a:gd name="T3" fmla="*/ 61 h 503"/>
              <a:gd name="T4" fmla="*/ 46 w 275"/>
              <a:gd name="T5" fmla="*/ 61 h 503"/>
              <a:gd name="T6" fmla="*/ 38 w 275"/>
              <a:gd name="T7" fmla="*/ 64 h 503"/>
              <a:gd name="T8" fmla="*/ 30 w 275"/>
              <a:gd name="T9" fmla="*/ 400 h 503"/>
              <a:gd name="T10" fmla="*/ 49 w 275"/>
              <a:gd name="T11" fmla="*/ 420 h 503"/>
              <a:gd name="T12" fmla="*/ 225 w 275"/>
              <a:gd name="T13" fmla="*/ 420 h 503"/>
              <a:gd name="T14" fmla="*/ 244 w 275"/>
              <a:gd name="T15" fmla="*/ 400 h 503"/>
              <a:gd name="T16" fmla="*/ 228 w 275"/>
              <a:gd name="T17" fmla="*/ 400 h 503"/>
              <a:gd name="T18" fmla="*/ 225 w 275"/>
              <a:gd name="T19" fmla="*/ 404 h 503"/>
              <a:gd name="T20" fmla="*/ 137 w 275"/>
              <a:gd name="T21" fmla="*/ 405 h 503"/>
              <a:gd name="T22" fmla="*/ 47 w 275"/>
              <a:gd name="T23" fmla="*/ 403 h 503"/>
              <a:gd name="T24" fmla="*/ 46 w 275"/>
              <a:gd name="T25" fmla="*/ 78 h 503"/>
              <a:gd name="T26" fmla="*/ 48 w 275"/>
              <a:gd name="T27" fmla="*/ 77 h 503"/>
              <a:gd name="T28" fmla="*/ 197 w 275"/>
              <a:gd name="T29" fmla="*/ 75 h 503"/>
              <a:gd name="T30" fmla="*/ 228 w 275"/>
              <a:gd name="T31" fmla="*/ 78 h 503"/>
              <a:gd name="T32" fmla="*/ 228 w 275"/>
              <a:gd name="T33" fmla="*/ 400 h 503"/>
              <a:gd name="T34" fmla="*/ 103 w 275"/>
              <a:gd name="T35" fmla="*/ 465 h 503"/>
              <a:gd name="T36" fmla="*/ 164 w 275"/>
              <a:gd name="T37" fmla="*/ 473 h 503"/>
              <a:gd name="T38" fmla="*/ 164 w 275"/>
              <a:gd name="T39" fmla="*/ 457 h 503"/>
              <a:gd name="T40" fmla="*/ 235 w 275"/>
              <a:gd name="T41" fmla="*/ 448 h 503"/>
              <a:gd name="T42" fmla="*/ 182 w 275"/>
              <a:gd name="T43" fmla="*/ 465 h 503"/>
              <a:gd name="T44" fmla="*/ 191 w 275"/>
              <a:gd name="T45" fmla="*/ 471 h 503"/>
              <a:gd name="T46" fmla="*/ 244 w 275"/>
              <a:gd name="T47" fmla="*/ 454 h 503"/>
              <a:gd name="T48" fmla="*/ 39 w 275"/>
              <a:gd name="T49" fmla="*/ 448 h 503"/>
              <a:gd name="T50" fmla="*/ 37 w 275"/>
              <a:gd name="T51" fmla="*/ 463 h 503"/>
              <a:gd name="T52" fmla="*/ 84 w 275"/>
              <a:gd name="T53" fmla="*/ 471 h 503"/>
              <a:gd name="T54" fmla="*/ 86 w 275"/>
              <a:gd name="T55" fmla="*/ 455 h 503"/>
              <a:gd name="T56" fmla="*/ 266 w 275"/>
              <a:gd name="T57" fmla="*/ 99 h 503"/>
              <a:gd name="T58" fmla="*/ 258 w 275"/>
              <a:gd name="T59" fmla="*/ 477 h 503"/>
              <a:gd name="T60" fmla="*/ 252 w 275"/>
              <a:gd name="T61" fmla="*/ 484 h 503"/>
              <a:gd name="T62" fmla="*/ 251 w 275"/>
              <a:gd name="T63" fmla="*/ 485 h 503"/>
              <a:gd name="T64" fmla="*/ 23 w 275"/>
              <a:gd name="T65" fmla="*/ 485 h 503"/>
              <a:gd name="T66" fmla="*/ 16 w 275"/>
              <a:gd name="T67" fmla="*/ 477 h 503"/>
              <a:gd name="T68" fmla="*/ 18 w 275"/>
              <a:gd name="T69" fmla="*/ 23 h 503"/>
              <a:gd name="T70" fmla="*/ 20 w 275"/>
              <a:gd name="T71" fmla="*/ 22 h 503"/>
              <a:gd name="T72" fmla="*/ 88 w 275"/>
              <a:gd name="T73" fmla="*/ 18 h 503"/>
              <a:gd name="T74" fmla="*/ 186 w 275"/>
              <a:gd name="T75" fmla="*/ 18 h 503"/>
              <a:gd name="T76" fmla="*/ 257 w 275"/>
              <a:gd name="T77" fmla="*/ 23 h 503"/>
              <a:gd name="T78" fmla="*/ 258 w 275"/>
              <a:gd name="T79" fmla="*/ 69 h 503"/>
              <a:gd name="T80" fmla="*/ 274 w 275"/>
              <a:gd name="T81" fmla="*/ 69 h 503"/>
              <a:gd name="T82" fmla="*/ 274 w 275"/>
              <a:gd name="T83" fmla="*/ 25 h 503"/>
              <a:gd name="T84" fmla="*/ 257 w 275"/>
              <a:gd name="T85" fmla="*/ 6 h 503"/>
              <a:gd name="T86" fmla="*/ 137 w 275"/>
              <a:gd name="T87" fmla="*/ 0 h 503"/>
              <a:gd name="T88" fmla="*/ 17 w 275"/>
              <a:gd name="T89" fmla="*/ 6 h 503"/>
              <a:gd name="T90" fmla="*/ 0 w 275"/>
              <a:gd name="T91" fmla="*/ 25 h 503"/>
              <a:gd name="T92" fmla="*/ 12 w 275"/>
              <a:gd name="T93" fmla="*/ 498 h 503"/>
              <a:gd name="T94" fmla="*/ 137 w 275"/>
              <a:gd name="T95" fmla="*/ 503 h 503"/>
              <a:gd name="T96" fmla="*/ 262 w 275"/>
              <a:gd name="T97" fmla="*/ 498 h 503"/>
              <a:gd name="T98" fmla="*/ 274 w 275"/>
              <a:gd name="T99" fmla="*/ 107 h 503"/>
              <a:gd name="T100" fmla="*/ 137 w 275"/>
              <a:gd name="T101" fmla="*/ 16 h 503"/>
              <a:gd name="T102" fmla="*/ 137 w 275"/>
              <a:gd name="T103" fmla="*/ 27 h 503"/>
              <a:gd name="T104" fmla="*/ 137 w 275"/>
              <a:gd name="T105" fmla="*/ 16 h 503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w 275"/>
              <a:gd name="T160" fmla="*/ 0 h 503"/>
              <a:gd name="T161" fmla="*/ 275 w 275"/>
              <a:gd name="T162" fmla="*/ 503 h 503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T159" t="T160" r="T161" b="T162"/>
            <a:pathLst>
              <a:path w="275" h="503">
                <a:moveTo>
                  <a:pt x="244" y="77"/>
                </a:moveTo>
                <a:cubicBezTo>
                  <a:pt x="244" y="70"/>
                  <a:pt x="240" y="66"/>
                  <a:pt x="236" y="64"/>
                </a:cubicBezTo>
                <a:cubicBezTo>
                  <a:pt x="233" y="62"/>
                  <a:pt x="230" y="61"/>
                  <a:pt x="230" y="61"/>
                </a:cubicBezTo>
                <a:cubicBezTo>
                  <a:pt x="229" y="61"/>
                  <a:pt x="229" y="61"/>
                  <a:pt x="229" y="61"/>
                </a:cubicBezTo>
                <a:cubicBezTo>
                  <a:pt x="228" y="61"/>
                  <a:pt x="178" y="57"/>
                  <a:pt x="137" y="57"/>
                </a:cubicBezTo>
                <a:cubicBezTo>
                  <a:pt x="97" y="57"/>
                  <a:pt x="46" y="61"/>
                  <a:pt x="46" y="61"/>
                </a:cubicBezTo>
                <a:cubicBezTo>
                  <a:pt x="45" y="61"/>
                  <a:pt x="45" y="61"/>
                  <a:pt x="45" y="61"/>
                </a:cubicBezTo>
                <a:cubicBezTo>
                  <a:pt x="44" y="61"/>
                  <a:pt x="41" y="62"/>
                  <a:pt x="38" y="64"/>
                </a:cubicBezTo>
                <a:cubicBezTo>
                  <a:pt x="35" y="66"/>
                  <a:pt x="30" y="70"/>
                  <a:pt x="30" y="77"/>
                </a:cubicBezTo>
                <a:cubicBezTo>
                  <a:pt x="30" y="84"/>
                  <a:pt x="30" y="389"/>
                  <a:pt x="30" y="400"/>
                </a:cubicBezTo>
                <a:cubicBezTo>
                  <a:pt x="30" y="409"/>
                  <a:pt x="35" y="415"/>
                  <a:pt x="40" y="417"/>
                </a:cubicBezTo>
                <a:cubicBezTo>
                  <a:pt x="45" y="420"/>
                  <a:pt x="48" y="420"/>
                  <a:pt x="49" y="420"/>
                </a:cubicBezTo>
                <a:cubicBezTo>
                  <a:pt x="49" y="420"/>
                  <a:pt x="90" y="421"/>
                  <a:pt x="137" y="421"/>
                </a:cubicBezTo>
                <a:cubicBezTo>
                  <a:pt x="184" y="421"/>
                  <a:pt x="225" y="420"/>
                  <a:pt x="225" y="420"/>
                </a:cubicBezTo>
                <a:cubicBezTo>
                  <a:pt x="226" y="420"/>
                  <a:pt x="230" y="420"/>
                  <a:pt x="234" y="417"/>
                </a:cubicBezTo>
                <a:cubicBezTo>
                  <a:pt x="239" y="415"/>
                  <a:pt x="245" y="409"/>
                  <a:pt x="244" y="400"/>
                </a:cubicBezTo>
                <a:cubicBezTo>
                  <a:pt x="244" y="389"/>
                  <a:pt x="244" y="84"/>
                  <a:pt x="244" y="77"/>
                </a:cubicBezTo>
                <a:close/>
                <a:moveTo>
                  <a:pt x="228" y="400"/>
                </a:moveTo>
                <a:cubicBezTo>
                  <a:pt x="228" y="403"/>
                  <a:pt x="228" y="402"/>
                  <a:pt x="227" y="403"/>
                </a:cubicBezTo>
                <a:cubicBezTo>
                  <a:pt x="226" y="403"/>
                  <a:pt x="226" y="404"/>
                  <a:pt x="225" y="404"/>
                </a:cubicBezTo>
                <a:cubicBezTo>
                  <a:pt x="225" y="404"/>
                  <a:pt x="224" y="404"/>
                  <a:pt x="224" y="404"/>
                </a:cubicBezTo>
                <a:cubicBezTo>
                  <a:pt x="223" y="404"/>
                  <a:pt x="183" y="405"/>
                  <a:pt x="137" y="405"/>
                </a:cubicBezTo>
                <a:cubicBezTo>
                  <a:pt x="92" y="405"/>
                  <a:pt x="52" y="404"/>
                  <a:pt x="50" y="404"/>
                </a:cubicBezTo>
                <a:cubicBezTo>
                  <a:pt x="49" y="404"/>
                  <a:pt x="48" y="403"/>
                  <a:pt x="47" y="403"/>
                </a:cubicBezTo>
                <a:cubicBezTo>
                  <a:pt x="46" y="402"/>
                  <a:pt x="46" y="402"/>
                  <a:pt x="46" y="400"/>
                </a:cubicBezTo>
                <a:cubicBezTo>
                  <a:pt x="46" y="389"/>
                  <a:pt x="46" y="91"/>
                  <a:pt x="46" y="78"/>
                </a:cubicBezTo>
                <a:cubicBezTo>
                  <a:pt x="46" y="78"/>
                  <a:pt x="47" y="77"/>
                  <a:pt x="47" y="77"/>
                </a:cubicBezTo>
                <a:cubicBezTo>
                  <a:pt x="47" y="77"/>
                  <a:pt x="48" y="77"/>
                  <a:pt x="48" y="77"/>
                </a:cubicBezTo>
                <a:cubicBezTo>
                  <a:pt x="54" y="76"/>
                  <a:pt x="100" y="73"/>
                  <a:pt x="137" y="73"/>
                </a:cubicBezTo>
                <a:cubicBezTo>
                  <a:pt x="157" y="73"/>
                  <a:pt x="179" y="74"/>
                  <a:pt x="197" y="75"/>
                </a:cubicBezTo>
                <a:cubicBezTo>
                  <a:pt x="212" y="76"/>
                  <a:pt x="223" y="77"/>
                  <a:pt x="226" y="77"/>
                </a:cubicBezTo>
                <a:cubicBezTo>
                  <a:pt x="227" y="77"/>
                  <a:pt x="228" y="77"/>
                  <a:pt x="228" y="78"/>
                </a:cubicBezTo>
                <a:cubicBezTo>
                  <a:pt x="228" y="78"/>
                  <a:pt x="228" y="78"/>
                  <a:pt x="228" y="78"/>
                </a:cubicBezTo>
                <a:cubicBezTo>
                  <a:pt x="228" y="91"/>
                  <a:pt x="228" y="389"/>
                  <a:pt x="228" y="400"/>
                </a:cubicBezTo>
                <a:close/>
                <a:moveTo>
                  <a:pt x="111" y="457"/>
                </a:moveTo>
                <a:cubicBezTo>
                  <a:pt x="106" y="457"/>
                  <a:pt x="103" y="461"/>
                  <a:pt x="103" y="465"/>
                </a:cubicBezTo>
                <a:cubicBezTo>
                  <a:pt x="103" y="470"/>
                  <a:pt x="106" y="473"/>
                  <a:pt x="111" y="473"/>
                </a:cubicBezTo>
                <a:cubicBezTo>
                  <a:pt x="164" y="473"/>
                  <a:pt x="164" y="473"/>
                  <a:pt x="164" y="473"/>
                </a:cubicBezTo>
                <a:cubicBezTo>
                  <a:pt x="168" y="473"/>
                  <a:pt x="172" y="470"/>
                  <a:pt x="172" y="465"/>
                </a:cubicBezTo>
                <a:cubicBezTo>
                  <a:pt x="172" y="461"/>
                  <a:pt x="168" y="457"/>
                  <a:pt x="164" y="457"/>
                </a:cubicBezTo>
                <a:lnTo>
                  <a:pt x="111" y="457"/>
                </a:lnTo>
                <a:close/>
                <a:moveTo>
                  <a:pt x="235" y="448"/>
                </a:moveTo>
                <a:cubicBezTo>
                  <a:pt x="189" y="455"/>
                  <a:pt x="189" y="455"/>
                  <a:pt x="189" y="455"/>
                </a:cubicBezTo>
                <a:cubicBezTo>
                  <a:pt x="184" y="456"/>
                  <a:pt x="181" y="460"/>
                  <a:pt x="182" y="465"/>
                </a:cubicBezTo>
                <a:cubicBezTo>
                  <a:pt x="183" y="468"/>
                  <a:pt x="186" y="471"/>
                  <a:pt x="190" y="471"/>
                </a:cubicBezTo>
                <a:cubicBezTo>
                  <a:pt x="190" y="471"/>
                  <a:pt x="191" y="471"/>
                  <a:pt x="191" y="471"/>
                </a:cubicBezTo>
                <a:cubicBezTo>
                  <a:pt x="238" y="463"/>
                  <a:pt x="238" y="463"/>
                  <a:pt x="238" y="463"/>
                </a:cubicBezTo>
                <a:cubicBezTo>
                  <a:pt x="242" y="463"/>
                  <a:pt x="245" y="459"/>
                  <a:pt x="244" y="454"/>
                </a:cubicBezTo>
                <a:cubicBezTo>
                  <a:pt x="244" y="450"/>
                  <a:pt x="239" y="447"/>
                  <a:pt x="235" y="448"/>
                </a:cubicBezTo>
                <a:close/>
                <a:moveTo>
                  <a:pt x="39" y="448"/>
                </a:moveTo>
                <a:cubicBezTo>
                  <a:pt x="35" y="447"/>
                  <a:pt x="31" y="450"/>
                  <a:pt x="30" y="454"/>
                </a:cubicBezTo>
                <a:cubicBezTo>
                  <a:pt x="29" y="459"/>
                  <a:pt x="32" y="463"/>
                  <a:pt x="37" y="463"/>
                </a:cubicBezTo>
                <a:cubicBezTo>
                  <a:pt x="83" y="471"/>
                  <a:pt x="83" y="471"/>
                  <a:pt x="83" y="471"/>
                </a:cubicBezTo>
                <a:cubicBezTo>
                  <a:pt x="84" y="471"/>
                  <a:pt x="84" y="471"/>
                  <a:pt x="84" y="471"/>
                </a:cubicBezTo>
                <a:cubicBezTo>
                  <a:pt x="88" y="471"/>
                  <a:pt x="92" y="468"/>
                  <a:pt x="92" y="465"/>
                </a:cubicBezTo>
                <a:cubicBezTo>
                  <a:pt x="93" y="460"/>
                  <a:pt x="90" y="456"/>
                  <a:pt x="86" y="455"/>
                </a:cubicBezTo>
                <a:lnTo>
                  <a:pt x="39" y="448"/>
                </a:lnTo>
                <a:close/>
                <a:moveTo>
                  <a:pt x="266" y="99"/>
                </a:moveTo>
                <a:cubicBezTo>
                  <a:pt x="262" y="99"/>
                  <a:pt x="258" y="102"/>
                  <a:pt x="258" y="107"/>
                </a:cubicBezTo>
                <a:cubicBezTo>
                  <a:pt x="258" y="234"/>
                  <a:pt x="258" y="467"/>
                  <a:pt x="258" y="477"/>
                </a:cubicBezTo>
                <a:cubicBezTo>
                  <a:pt x="258" y="482"/>
                  <a:pt x="257" y="482"/>
                  <a:pt x="255" y="483"/>
                </a:cubicBezTo>
                <a:cubicBezTo>
                  <a:pt x="254" y="484"/>
                  <a:pt x="253" y="484"/>
                  <a:pt x="252" y="484"/>
                </a:cubicBezTo>
                <a:cubicBezTo>
                  <a:pt x="251" y="485"/>
                  <a:pt x="251" y="485"/>
                  <a:pt x="251" y="485"/>
                </a:cubicBezTo>
                <a:cubicBezTo>
                  <a:pt x="251" y="485"/>
                  <a:pt x="251" y="485"/>
                  <a:pt x="251" y="485"/>
                </a:cubicBezTo>
                <a:cubicBezTo>
                  <a:pt x="249" y="485"/>
                  <a:pt x="197" y="487"/>
                  <a:pt x="137" y="486"/>
                </a:cubicBezTo>
                <a:cubicBezTo>
                  <a:pt x="77" y="487"/>
                  <a:pt x="25" y="485"/>
                  <a:pt x="23" y="485"/>
                </a:cubicBezTo>
                <a:cubicBezTo>
                  <a:pt x="23" y="485"/>
                  <a:pt x="20" y="484"/>
                  <a:pt x="19" y="483"/>
                </a:cubicBezTo>
                <a:cubicBezTo>
                  <a:pt x="17" y="482"/>
                  <a:pt x="16" y="481"/>
                  <a:pt x="16" y="477"/>
                </a:cubicBezTo>
                <a:cubicBezTo>
                  <a:pt x="16" y="463"/>
                  <a:pt x="16" y="34"/>
                  <a:pt x="16" y="25"/>
                </a:cubicBezTo>
                <a:cubicBezTo>
                  <a:pt x="16" y="25"/>
                  <a:pt x="16" y="24"/>
                  <a:pt x="18" y="23"/>
                </a:cubicBezTo>
                <a:cubicBezTo>
                  <a:pt x="18" y="23"/>
                  <a:pt x="19" y="22"/>
                  <a:pt x="20" y="22"/>
                </a:cubicBezTo>
                <a:cubicBezTo>
                  <a:pt x="20" y="22"/>
                  <a:pt x="20" y="22"/>
                  <a:pt x="20" y="22"/>
                </a:cubicBezTo>
                <a:cubicBezTo>
                  <a:pt x="24" y="21"/>
                  <a:pt x="39" y="20"/>
                  <a:pt x="59" y="19"/>
                </a:cubicBezTo>
                <a:cubicBezTo>
                  <a:pt x="68" y="19"/>
                  <a:pt x="78" y="18"/>
                  <a:pt x="88" y="18"/>
                </a:cubicBezTo>
                <a:cubicBezTo>
                  <a:pt x="96" y="33"/>
                  <a:pt x="115" y="43"/>
                  <a:pt x="137" y="43"/>
                </a:cubicBezTo>
                <a:cubicBezTo>
                  <a:pt x="159" y="43"/>
                  <a:pt x="178" y="33"/>
                  <a:pt x="186" y="18"/>
                </a:cubicBezTo>
                <a:cubicBezTo>
                  <a:pt x="220" y="19"/>
                  <a:pt x="249" y="21"/>
                  <a:pt x="254" y="22"/>
                </a:cubicBezTo>
                <a:cubicBezTo>
                  <a:pt x="255" y="22"/>
                  <a:pt x="256" y="23"/>
                  <a:pt x="257" y="23"/>
                </a:cubicBezTo>
                <a:cubicBezTo>
                  <a:pt x="258" y="24"/>
                  <a:pt x="258" y="24"/>
                  <a:pt x="258" y="25"/>
                </a:cubicBezTo>
                <a:cubicBezTo>
                  <a:pt x="258" y="27"/>
                  <a:pt x="258" y="43"/>
                  <a:pt x="258" y="69"/>
                </a:cubicBezTo>
                <a:cubicBezTo>
                  <a:pt x="258" y="73"/>
                  <a:pt x="262" y="77"/>
                  <a:pt x="266" y="77"/>
                </a:cubicBezTo>
                <a:cubicBezTo>
                  <a:pt x="271" y="77"/>
                  <a:pt x="274" y="73"/>
                  <a:pt x="274" y="69"/>
                </a:cubicBezTo>
                <a:cubicBezTo>
                  <a:pt x="274" y="69"/>
                  <a:pt x="274" y="69"/>
                  <a:pt x="274" y="69"/>
                </a:cubicBezTo>
                <a:cubicBezTo>
                  <a:pt x="274" y="43"/>
                  <a:pt x="274" y="27"/>
                  <a:pt x="274" y="25"/>
                </a:cubicBezTo>
                <a:cubicBezTo>
                  <a:pt x="274" y="17"/>
                  <a:pt x="269" y="12"/>
                  <a:pt x="265" y="9"/>
                </a:cubicBezTo>
                <a:cubicBezTo>
                  <a:pt x="261" y="7"/>
                  <a:pt x="257" y="6"/>
                  <a:pt x="257" y="6"/>
                </a:cubicBezTo>
                <a:cubicBezTo>
                  <a:pt x="256" y="6"/>
                  <a:pt x="256" y="6"/>
                  <a:pt x="256" y="6"/>
                </a:cubicBezTo>
                <a:cubicBezTo>
                  <a:pt x="256" y="6"/>
                  <a:pt x="190" y="0"/>
                  <a:pt x="137" y="0"/>
                </a:cubicBezTo>
                <a:cubicBezTo>
                  <a:pt x="84" y="0"/>
                  <a:pt x="19" y="6"/>
                  <a:pt x="18" y="6"/>
                </a:cubicBezTo>
                <a:cubicBezTo>
                  <a:pt x="17" y="6"/>
                  <a:pt x="17" y="6"/>
                  <a:pt x="17" y="6"/>
                </a:cubicBezTo>
                <a:cubicBezTo>
                  <a:pt x="17" y="6"/>
                  <a:pt x="13" y="7"/>
                  <a:pt x="9" y="9"/>
                </a:cubicBezTo>
                <a:cubicBezTo>
                  <a:pt x="5" y="12"/>
                  <a:pt x="0" y="17"/>
                  <a:pt x="0" y="25"/>
                </a:cubicBezTo>
                <a:cubicBezTo>
                  <a:pt x="0" y="34"/>
                  <a:pt x="0" y="463"/>
                  <a:pt x="0" y="477"/>
                </a:cubicBezTo>
                <a:cubicBezTo>
                  <a:pt x="0" y="488"/>
                  <a:pt x="6" y="495"/>
                  <a:pt x="12" y="498"/>
                </a:cubicBezTo>
                <a:cubicBezTo>
                  <a:pt x="17" y="500"/>
                  <a:pt x="22" y="501"/>
                  <a:pt x="23" y="501"/>
                </a:cubicBezTo>
                <a:cubicBezTo>
                  <a:pt x="23" y="501"/>
                  <a:pt x="76" y="502"/>
                  <a:pt x="137" y="503"/>
                </a:cubicBezTo>
                <a:cubicBezTo>
                  <a:pt x="198" y="502"/>
                  <a:pt x="251" y="501"/>
                  <a:pt x="251" y="501"/>
                </a:cubicBezTo>
                <a:cubicBezTo>
                  <a:pt x="252" y="501"/>
                  <a:pt x="257" y="500"/>
                  <a:pt x="262" y="498"/>
                </a:cubicBezTo>
                <a:cubicBezTo>
                  <a:pt x="268" y="495"/>
                  <a:pt x="275" y="488"/>
                  <a:pt x="274" y="477"/>
                </a:cubicBezTo>
                <a:cubicBezTo>
                  <a:pt x="274" y="467"/>
                  <a:pt x="274" y="234"/>
                  <a:pt x="274" y="107"/>
                </a:cubicBezTo>
                <a:cubicBezTo>
                  <a:pt x="274" y="102"/>
                  <a:pt x="271" y="99"/>
                  <a:pt x="266" y="99"/>
                </a:cubicBezTo>
                <a:close/>
                <a:moveTo>
                  <a:pt x="137" y="16"/>
                </a:moveTo>
                <a:cubicBezTo>
                  <a:pt x="147" y="16"/>
                  <a:pt x="157" y="17"/>
                  <a:pt x="167" y="17"/>
                </a:cubicBezTo>
                <a:cubicBezTo>
                  <a:pt x="160" y="22"/>
                  <a:pt x="150" y="27"/>
                  <a:pt x="137" y="27"/>
                </a:cubicBezTo>
                <a:cubicBezTo>
                  <a:pt x="124" y="27"/>
                  <a:pt x="114" y="22"/>
                  <a:pt x="107" y="17"/>
                </a:cubicBezTo>
                <a:cubicBezTo>
                  <a:pt x="117" y="17"/>
                  <a:pt x="128" y="16"/>
                  <a:pt x="137" y="16"/>
                </a:cubicBezTo>
                <a:close/>
              </a:path>
            </a:pathLst>
          </a:custGeom>
          <a:solidFill>
            <a:schemeClr val="accent3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TextBox 50"/>
          <p:cNvSpPr txBox="1">
            <a:spLocks noChangeArrowheads="1"/>
          </p:cNvSpPr>
          <p:nvPr/>
        </p:nvSpPr>
        <p:spPr bwMode="auto">
          <a:xfrm>
            <a:off x="168273" y="4091681"/>
            <a:ext cx="936625" cy="46166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Broadband Service </a:t>
            </a:r>
            <a:r>
              <a:rPr lang="en-US" sz="1000" dirty="0" err="1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Demarc</a:t>
            </a: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.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pic>
        <p:nvPicPr>
          <p:cNvPr id="30" name="Picture 44" descr="PC_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748337" y="4543425"/>
            <a:ext cx="3937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44" descr="PC_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28731" y="4389536"/>
            <a:ext cx="39370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" name="Picture 100" descr="SAIcabinetw733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780" y="5341936"/>
            <a:ext cx="401638" cy="379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5" descr="PC_r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36" y="5901382"/>
            <a:ext cx="179388" cy="157163"/>
          </a:xfrm>
          <a:prstGeom prst="rect">
            <a:avLst/>
          </a:prstGeom>
          <a:solidFill>
            <a:schemeClr val="accent2"/>
          </a:solidFill>
        </p:spPr>
      </p:pic>
      <p:pic>
        <p:nvPicPr>
          <p:cNvPr id="34" name="Picture 67" descr="Isdnphone-r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6" y="5375920"/>
            <a:ext cx="166688" cy="130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71" descr="LA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6" y="5871220"/>
            <a:ext cx="285750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73" descr="TV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4" y="5583882"/>
            <a:ext cx="127000" cy="115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74" descr="TV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4" y="5728345"/>
            <a:ext cx="127000" cy="115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2" name="Straight Connector 41"/>
          <p:cNvCxnSpPr>
            <a:stCxn id="10" idx="3"/>
            <a:endCxn id="32" idx="1"/>
          </p:cNvCxnSpPr>
          <p:nvPr/>
        </p:nvCxnSpPr>
        <p:spPr>
          <a:xfrm flipV="1">
            <a:off x="893762" y="5531643"/>
            <a:ext cx="1166018" cy="132557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4848785" y="5022236"/>
            <a:ext cx="197680" cy="46007"/>
          </a:xfrm>
          <a:prstGeom prst="line">
            <a:avLst/>
          </a:prstGeom>
          <a:ln w="254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9" name="Group 48"/>
          <p:cNvGrpSpPr/>
          <p:nvPr/>
        </p:nvGrpSpPr>
        <p:grpSpPr>
          <a:xfrm>
            <a:off x="1433512" y="3357563"/>
            <a:ext cx="544512" cy="314325"/>
            <a:chOff x="2271713" y="2185988"/>
            <a:chExt cx="544512" cy="314325"/>
          </a:xfrm>
        </p:grpSpPr>
        <p:graphicFrame>
          <p:nvGraphicFramePr>
            <p:cNvPr id="46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699353"/>
                </p:ext>
              </p:extLst>
            </p:nvPr>
          </p:nvGraphicFramePr>
          <p:xfrm>
            <a:off x="2271713" y="2185988"/>
            <a:ext cx="239712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7" name="Visio" r:id="rId13" imgW="733146" imgH="962030" progId="Visio.Drawing.11">
                    <p:embed/>
                  </p:oleObj>
                </mc:Choice>
                <mc:Fallback>
                  <p:oleObj name="Visio" r:id="rId13" imgW="733146" imgH="9620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71713" y="2185988"/>
                          <a:ext cx="239712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Object 4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0270101"/>
                </p:ext>
              </p:extLst>
            </p:nvPr>
          </p:nvGraphicFramePr>
          <p:xfrm>
            <a:off x="2433638" y="2185988"/>
            <a:ext cx="239712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8" name="Visio" r:id="rId15" imgW="733146" imgH="962030" progId="Visio.Drawing.11">
                    <p:embed/>
                  </p:oleObj>
                </mc:Choice>
                <mc:Fallback>
                  <p:oleObj name="Visio" r:id="rId15" imgW="733146" imgH="9620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33638" y="2185988"/>
                          <a:ext cx="239712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" name="Object 4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26165863"/>
                </p:ext>
              </p:extLst>
            </p:nvPr>
          </p:nvGraphicFramePr>
          <p:xfrm>
            <a:off x="2576513" y="2185988"/>
            <a:ext cx="239712" cy="314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09" name="Visio" r:id="rId16" imgW="733146" imgH="962030" progId="Visio.Drawing.11">
                    <p:embed/>
                  </p:oleObj>
                </mc:Choice>
                <mc:Fallback>
                  <p:oleObj name="Visio" r:id="rId16" imgW="733146" imgH="96203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76513" y="2185988"/>
                          <a:ext cx="239712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52" name="Straight Arrow Connector 51"/>
          <p:cNvCxnSpPr/>
          <p:nvPr/>
        </p:nvCxnSpPr>
        <p:spPr>
          <a:xfrm flipV="1">
            <a:off x="73817" y="5799931"/>
            <a:ext cx="3913189" cy="2381"/>
          </a:xfrm>
          <a:prstGeom prst="straightConnector1">
            <a:avLst/>
          </a:prstGeom>
          <a:ln w="381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flipH="1">
            <a:off x="6046787" y="4700588"/>
            <a:ext cx="1588" cy="1212850"/>
          </a:xfrm>
          <a:prstGeom prst="line">
            <a:avLst/>
          </a:prstGeom>
          <a:ln w="12700" cap="flat" cmpd="sng" algn="ctr">
            <a:solidFill>
              <a:schemeClr val="tx2"/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" name="TextBox 50"/>
          <p:cNvSpPr txBox="1">
            <a:spLocks noChangeArrowheads="1"/>
          </p:cNvSpPr>
          <p:nvPr/>
        </p:nvSpPr>
        <p:spPr bwMode="auto">
          <a:xfrm>
            <a:off x="5588990" y="4235648"/>
            <a:ext cx="671117" cy="307777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.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Agent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57" name="TextBox 50"/>
          <p:cNvSpPr txBox="1">
            <a:spLocks noChangeArrowheads="1"/>
          </p:cNvSpPr>
          <p:nvPr/>
        </p:nvSpPr>
        <p:spPr bwMode="auto">
          <a:xfrm>
            <a:off x="7513041" y="4077294"/>
            <a:ext cx="671117" cy="307777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.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Agent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58" name="TextBox 50"/>
          <p:cNvSpPr txBox="1">
            <a:spLocks noChangeArrowheads="1"/>
          </p:cNvSpPr>
          <p:nvPr/>
        </p:nvSpPr>
        <p:spPr bwMode="auto">
          <a:xfrm>
            <a:off x="584992" y="5052269"/>
            <a:ext cx="671117" cy="46166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.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Agent</a:t>
            </a:r>
          </a:p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UE &amp; RG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59" name="TextBox 50"/>
          <p:cNvSpPr txBox="1">
            <a:spLocks noChangeArrowheads="1"/>
          </p:cNvSpPr>
          <p:nvPr/>
        </p:nvSpPr>
        <p:spPr bwMode="auto">
          <a:xfrm>
            <a:off x="320673" y="3263006"/>
            <a:ext cx="936625" cy="461665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solidFill>
                  <a:schemeClr val="accent3">
                    <a:lumMod val="75000"/>
                  </a:schemeClr>
                </a:solidFill>
                <a:latin typeface="Verdana" pitchFamily="34" charset="0"/>
              </a:rPr>
              <a:t>Measurement Controllers &amp; Collectors</a:t>
            </a:r>
            <a:endParaRPr lang="en-US" sz="1000" dirty="0">
              <a:solidFill>
                <a:schemeClr val="accent3">
                  <a:lumMod val="75000"/>
                </a:schemeClr>
              </a:solidFill>
              <a:latin typeface="Verdana" pitchFamily="34" charset="0"/>
            </a:endParaRPr>
          </a:p>
        </p:txBody>
      </p:sp>
      <p:sp>
        <p:nvSpPr>
          <p:cNvPr id="61" name="Up-Down Arrow 60"/>
          <p:cNvSpPr/>
          <p:nvPr/>
        </p:nvSpPr>
        <p:spPr>
          <a:xfrm rot="1360882">
            <a:off x="1075823" y="3613430"/>
            <a:ext cx="249239" cy="1415486"/>
          </a:xfrm>
          <a:prstGeom prst="upDownArrow">
            <a:avLst/>
          </a:prstGeom>
          <a:solidFill>
            <a:schemeClr val="tx1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Up-Down Arrow 61"/>
          <p:cNvSpPr/>
          <p:nvPr/>
        </p:nvSpPr>
        <p:spPr>
          <a:xfrm rot="17704915">
            <a:off x="2708419" y="3063897"/>
            <a:ext cx="249239" cy="2180868"/>
          </a:xfrm>
          <a:prstGeom prst="upDownArrow">
            <a:avLst/>
          </a:prstGeom>
          <a:solidFill>
            <a:schemeClr val="tx1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TextBox 66"/>
          <p:cNvSpPr txBox="1"/>
          <p:nvPr/>
        </p:nvSpPr>
        <p:spPr>
          <a:xfrm>
            <a:off x="3336130" y="3161600"/>
            <a:ext cx="4848027" cy="915694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dirty="0" smtClean="0">
                <a:latin typeface="Verdana"/>
                <a:cs typeface="Verdana"/>
              </a:rPr>
              <a:t>Control Protocol </a:t>
            </a:r>
          </a:p>
          <a:p>
            <a:r>
              <a:rPr lang="en-US" dirty="0" smtClean="0">
                <a:latin typeface="Verdana"/>
                <a:cs typeface="Verdana"/>
              </a:rPr>
              <a:t>Reporting Protocol + Info/Data Models)</a:t>
            </a:r>
          </a:p>
          <a:p>
            <a:r>
              <a:rPr lang="en-US" dirty="0" smtClean="0">
                <a:latin typeface="Verdana"/>
                <a:cs typeface="Verdana"/>
              </a:rPr>
              <a:t>- For Large Scale ~100k </a:t>
            </a:r>
            <a:endParaRPr lang="en-US" dirty="0" smtClean="0">
              <a:solidFill>
                <a:srgbClr val="484848"/>
              </a:solidFill>
              <a:latin typeface="Verdana"/>
              <a:cs typeface="Verdana"/>
            </a:endParaRPr>
          </a:p>
        </p:txBody>
      </p:sp>
      <p:cxnSp>
        <p:nvCxnSpPr>
          <p:cNvPr id="69" name="Straight Connector 68"/>
          <p:cNvCxnSpPr/>
          <p:nvPr/>
        </p:nvCxnSpPr>
        <p:spPr>
          <a:xfrm>
            <a:off x="269874" y="3067050"/>
            <a:ext cx="4684713" cy="0"/>
          </a:xfrm>
          <a:prstGeom prst="line">
            <a:avLst/>
          </a:prstGeom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5" name="TextBox 48"/>
          <p:cNvSpPr txBox="1">
            <a:spLocks noChangeArrowheads="1"/>
          </p:cNvSpPr>
          <p:nvPr/>
        </p:nvSpPr>
        <p:spPr bwMode="auto">
          <a:xfrm>
            <a:off x="4848785" y="6062365"/>
            <a:ext cx="3375025" cy="23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n-US" sz="1200" dirty="0" smtClean="0">
                <a:solidFill>
                  <a:srgbClr val="484848"/>
                </a:solidFill>
                <a:latin typeface="Verdana" pitchFamily="34" charset="0"/>
              </a:rPr>
              <a:t>Active and Passive Measurements</a:t>
            </a:r>
            <a:endParaRPr lang="en-US" sz="1200" dirty="0">
              <a:solidFill>
                <a:srgbClr val="484848"/>
              </a:solidFill>
              <a:latin typeface="Verdana" pitchFamily="34" charset="0"/>
            </a:endParaRPr>
          </a:p>
        </p:txBody>
      </p:sp>
      <p:sp>
        <p:nvSpPr>
          <p:cNvPr id="76" name="TextBox 50"/>
          <p:cNvSpPr txBox="1">
            <a:spLocks noChangeArrowheads="1"/>
          </p:cNvSpPr>
          <p:nvPr/>
        </p:nvSpPr>
        <p:spPr bwMode="auto">
          <a:xfrm>
            <a:off x="1354138" y="4061567"/>
            <a:ext cx="1208088" cy="307777"/>
          </a:xfrm>
          <a:prstGeom prst="rect">
            <a:avLst/>
          </a:prstGeom>
          <a:noFill/>
          <a:ln w="15875">
            <a:noFill/>
            <a:miter lim="800000"/>
            <a:headEnd/>
            <a:tailEnd/>
          </a:ln>
        </p:spPr>
        <p:txBody>
          <a:bodyPr wrap="square" lIns="0" tIns="0" rIns="0" bIns="0" anchor="ctr">
            <a:spAutoFit/>
          </a:bodyPr>
          <a:lstStyle/>
          <a:p>
            <a:pPr algn="ctr">
              <a:defRPr/>
            </a:pPr>
            <a:r>
              <a:rPr lang="en-US" sz="1000" dirty="0" smtClean="0">
                <a:latin typeface="Verdana" pitchFamily="34" charset="0"/>
              </a:rPr>
              <a:t>Authenticated Communications </a:t>
            </a:r>
            <a:endParaRPr lang="en-US" sz="1000" dirty="0">
              <a:latin typeface="Verdana" pitchFamily="34" charset="0"/>
            </a:endParaRPr>
          </a:p>
        </p:txBody>
      </p:sp>
      <p:cxnSp>
        <p:nvCxnSpPr>
          <p:cNvPr id="68" name="Straight Connector 67"/>
          <p:cNvCxnSpPr/>
          <p:nvPr/>
        </p:nvCxnSpPr>
        <p:spPr>
          <a:xfrm flipV="1">
            <a:off x="4965699" y="3981259"/>
            <a:ext cx="0" cy="2370296"/>
          </a:xfrm>
          <a:prstGeom prst="line">
            <a:avLst/>
          </a:prstGeom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ight Arrow 28"/>
          <p:cNvSpPr/>
          <p:nvPr/>
        </p:nvSpPr>
        <p:spPr>
          <a:xfrm rot="5400000">
            <a:off x="593152" y="1426544"/>
            <a:ext cx="2227460" cy="1071212"/>
          </a:xfrm>
          <a:prstGeom prst="rightArrow">
            <a:avLst/>
          </a:prstGeom>
          <a:solidFill>
            <a:schemeClr val="tx1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0" name="Straight Connector 59"/>
          <p:cNvCxnSpPr/>
          <p:nvPr/>
        </p:nvCxnSpPr>
        <p:spPr>
          <a:xfrm>
            <a:off x="73817" y="4521200"/>
            <a:ext cx="0" cy="1450975"/>
          </a:xfrm>
          <a:prstGeom prst="line">
            <a:avLst/>
          </a:prstGeom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2876550" y="1105595"/>
            <a:ext cx="4848027" cy="1542356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dirty="0" err="1" smtClean="0"/>
              <a:t>BoF</a:t>
            </a:r>
            <a:r>
              <a:rPr lang="en-US" dirty="0" smtClean="0"/>
              <a:t> Goals: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- </a:t>
            </a:r>
            <a:r>
              <a:rPr lang="en-US" dirty="0" smtClean="0"/>
              <a:t>sync on </a:t>
            </a:r>
            <a:r>
              <a:rPr lang="en-US" dirty="0"/>
              <a:t>problem statement and use cases</a:t>
            </a:r>
            <a:br>
              <a:rPr lang="en-US" dirty="0"/>
            </a:br>
            <a:r>
              <a:rPr lang="en-US" dirty="0"/>
              <a:t>- understand what the existing IETF protocols </a:t>
            </a:r>
            <a:endParaRPr lang="en-US" dirty="0" smtClean="0"/>
          </a:p>
          <a:p>
            <a:r>
              <a:rPr lang="en-US" dirty="0" smtClean="0"/>
              <a:t>  and </a:t>
            </a:r>
            <a:r>
              <a:rPr lang="en-US" dirty="0"/>
              <a:t>data </a:t>
            </a:r>
            <a:r>
              <a:rPr lang="en-US" dirty="0" smtClean="0"/>
              <a:t>models </a:t>
            </a:r>
            <a:r>
              <a:rPr lang="en-US" dirty="0"/>
              <a:t>can or can't do for LMAP. </a:t>
            </a:r>
            <a:endParaRPr lang="en-US" dirty="0" smtClean="0"/>
          </a:p>
          <a:p>
            <a:r>
              <a:rPr lang="en-US" dirty="0" smtClean="0"/>
              <a:t>- clarify aspects in-scope </a:t>
            </a:r>
            <a:r>
              <a:rPr lang="en-US" dirty="0"/>
              <a:t>or not for LMAP</a:t>
            </a:r>
            <a:endParaRPr lang="en-US" dirty="0" smtClean="0">
              <a:latin typeface="Verdana"/>
              <a:cs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391157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Dependencie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800" dirty="0" smtClean="0"/>
              <a:t>IPPM WG (possibly re-chartered)</a:t>
            </a:r>
          </a:p>
          <a:p>
            <a:pPr lvl="3">
              <a:buFont typeface="Arial" pitchFamily="34" charset="0"/>
              <a:buChar char="•"/>
            </a:pPr>
            <a:r>
              <a:rPr lang="en-US" sz="2000" dirty="0" smtClean="0"/>
              <a:t>Existing Metrics and Methods of Measurement</a:t>
            </a:r>
          </a:p>
          <a:p>
            <a:pPr lvl="3">
              <a:buFont typeface="Arial" pitchFamily="34" charset="0"/>
              <a:buChar char="•"/>
            </a:pPr>
            <a:r>
              <a:rPr lang="en-US" sz="2000" dirty="0" smtClean="0"/>
              <a:t>New Metrics &amp; Methods</a:t>
            </a:r>
          </a:p>
          <a:p>
            <a:pPr lvl="3">
              <a:buFont typeface="Arial" pitchFamily="34" charset="0"/>
              <a:buChar char="•"/>
            </a:pPr>
            <a:r>
              <a:rPr lang="en-US" sz="2000" dirty="0" smtClean="0"/>
              <a:t>Summarization (Statistics)</a:t>
            </a:r>
          </a:p>
          <a:p>
            <a:pPr lvl="3">
              <a:buFont typeface="Arial" pitchFamily="34" charset="0"/>
              <a:buChar char="•"/>
            </a:pPr>
            <a:r>
              <a:rPr lang="en-US" sz="2000" dirty="0" smtClean="0"/>
              <a:t>MA-MA measurement protocols (new features)</a:t>
            </a:r>
          </a:p>
          <a:p>
            <a:pPr lvl="3">
              <a:buFont typeface="Arial" pitchFamily="34" charset="0"/>
              <a:buChar char="•"/>
            </a:pPr>
            <a:r>
              <a:rPr lang="en-US" sz="2000" dirty="0" smtClean="0"/>
              <a:t>New Metric Registry (more details to follow)</a:t>
            </a:r>
            <a:endParaRPr lang="en-US" sz="2000" dirty="0"/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Coordination </a:t>
            </a:r>
          </a:p>
          <a:p>
            <a:pPr lvl="3">
              <a:buFont typeface="Arial" pitchFamily="34" charset="0"/>
              <a:buChar char="•"/>
            </a:pPr>
            <a:r>
              <a:rPr lang="en-US" sz="2400" dirty="0" smtClean="0"/>
              <a:t>Internal (other IETF WGs)</a:t>
            </a:r>
          </a:p>
          <a:p>
            <a:pPr lvl="3">
              <a:buFont typeface="Arial" pitchFamily="34" charset="0"/>
              <a:buChar char="•"/>
            </a:pPr>
            <a:r>
              <a:rPr lang="en-US" sz="2400" dirty="0" smtClean="0"/>
              <a:t>External (other SDOs and bodie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D5F994-4F89-4877-93DE-4800859BDB57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8505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MAP Standards Initiative:</a:t>
            </a:r>
            <a:r>
              <a:rPr lang="en-US" dirty="0"/>
              <a:t> </a:t>
            </a:r>
            <a:r>
              <a:rPr lang="en-US" dirty="0" smtClean="0"/>
              <a:t> Liaison Activity</a:t>
            </a:r>
            <a:br>
              <a:rPr lang="en-US" dirty="0" smtClean="0"/>
            </a:br>
            <a:r>
              <a:rPr lang="en-US" dirty="0" smtClean="0"/>
              <a:t>FYI (not discussed today)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61344978"/>
              </p:ext>
            </p:extLst>
          </p:nvPr>
        </p:nvGraphicFramePr>
        <p:xfrm>
          <a:off x="400050" y="1457325"/>
          <a:ext cx="8356600" cy="40544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D5F994-4F89-4877-93DE-4800859BDB5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7" name="Down Arrow 6"/>
          <p:cNvSpPr/>
          <p:nvPr/>
        </p:nvSpPr>
        <p:spPr>
          <a:xfrm flipV="1">
            <a:off x="1000125" y="4667250"/>
            <a:ext cx="219075" cy="323850"/>
          </a:xfrm>
          <a:prstGeom prst="down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 rot="10800000">
            <a:off x="3986851" y="2057400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 rot="7486669">
            <a:off x="4374089" y="2794761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 rot="3689549">
            <a:off x="4914900" y="2822992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 rot="14425122">
            <a:off x="5238750" y="2638424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ight Arrow 12"/>
          <p:cNvSpPr/>
          <p:nvPr/>
        </p:nvSpPr>
        <p:spPr>
          <a:xfrm rot="10800000">
            <a:off x="4657725" y="3314700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ight Arrow 13"/>
          <p:cNvSpPr/>
          <p:nvPr/>
        </p:nvSpPr>
        <p:spPr>
          <a:xfrm rot="14209329">
            <a:off x="4362450" y="4029075"/>
            <a:ext cx="457200" cy="257175"/>
          </a:xfrm>
          <a:prstGeom prst="rightArrow">
            <a:avLst/>
          </a:prstGeom>
          <a:solidFill>
            <a:srgbClr val="00B050"/>
          </a:solidFill>
          <a:ln>
            <a:solidFill>
              <a:schemeClr val="tx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1219200" y="4676775"/>
            <a:ext cx="885825" cy="45720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r>
              <a:rPr lang="en-US" dirty="0" smtClean="0">
                <a:solidFill>
                  <a:schemeClr val="tx2"/>
                </a:solidFill>
                <a:latin typeface="Verdana"/>
                <a:cs typeface="Verdana"/>
              </a:rPr>
              <a:t>Liaison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448424" y="3114676"/>
            <a:ext cx="1933575" cy="914400"/>
          </a:xfrm>
          <a:prstGeom prst="rect">
            <a:avLst/>
          </a:prstGeom>
          <a:noFill/>
        </p:spPr>
        <p:txBody>
          <a:bodyPr wrap="none" lIns="0" tIns="0" rIns="0" bIns="0" rtlCol="0">
            <a:noAutofit/>
          </a:bodyPr>
          <a:lstStyle/>
          <a:p>
            <a:pPr lvl="0"/>
            <a:r>
              <a:rPr lang="en-US" sz="1400" dirty="0" smtClean="0">
                <a:latin typeface="+mn-lt"/>
              </a:rPr>
              <a:t>Exchanged Liaisons with </a:t>
            </a:r>
          </a:p>
          <a:p>
            <a:pPr lvl="0"/>
            <a:r>
              <a:rPr lang="en-US" sz="1400" dirty="0" smtClean="0">
                <a:latin typeface="+mn-lt"/>
              </a:rPr>
              <a:t>BBF, added IETF Transport</a:t>
            </a:r>
          </a:p>
          <a:p>
            <a:pPr lvl="0"/>
            <a:r>
              <a:rPr lang="en-US" sz="1400" dirty="0" smtClean="0">
                <a:latin typeface="+mn-lt"/>
              </a:rPr>
              <a:t>Area and IPPM WG to the</a:t>
            </a:r>
          </a:p>
          <a:p>
            <a:pPr lvl="0"/>
            <a:r>
              <a:rPr lang="en-US" sz="1400" dirty="0" smtClean="0">
                <a:latin typeface="+mn-lt"/>
              </a:rPr>
              <a:t>chain</a:t>
            </a:r>
            <a:endParaRPr lang="en-US" sz="14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67513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rter Point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486400"/>
          </a:xfrm>
        </p:spPr>
        <p:txBody>
          <a:bodyPr>
            <a:normAutofit/>
          </a:bodyPr>
          <a:lstStyle/>
          <a:p>
            <a:r>
              <a:rPr lang="en-US" dirty="0" smtClean="0"/>
              <a:t>We have a charter proposal submitted for BOF approval</a:t>
            </a:r>
          </a:p>
          <a:p>
            <a:pPr lvl="1"/>
            <a:r>
              <a:rPr lang="en-US" dirty="0" smtClean="0">
                <a:hlinkClick r:id="rId2"/>
              </a:rPr>
              <a:t>http://trac.tools.ietf.org/bof/trac/#</a:t>
            </a:r>
            <a:endParaRPr lang="en-US" dirty="0" smtClean="0"/>
          </a:p>
          <a:p>
            <a:pPr lvl="1"/>
            <a:r>
              <a:rPr lang="en-US" dirty="0" smtClean="0"/>
              <a:t>Good enough for that phase, will need to be refined as part of WG formation </a:t>
            </a:r>
          </a:p>
          <a:p>
            <a:pPr lvl="2"/>
            <a:r>
              <a:rPr lang="en-US" dirty="0" smtClean="0"/>
              <a:t>Several phases will follow: submit charter, IESG Internal Review, IETF External Review</a:t>
            </a:r>
          </a:p>
          <a:p>
            <a:r>
              <a:rPr lang="en-US" dirty="0" smtClean="0"/>
              <a:t>So we </a:t>
            </a:r>
            <a:r>
              <a:rPr lang="en-US" dirty="0"/>
              <a:t>won’t  </a:t>
            </a:r>
            <a:r>
              <a:rPr lang="en-US" dirty="0" smtClean="0"/>
              <a:t>edit </a:t>
            </a:r>
            <a:r>
              <a:rPr lang="en-US" dirty="0"/>
              <a:t>text in </a:t>
            </a:r>
            <a:r>
              <a:rPr lang="en-US" dirty="0" smtClean="0"/>
              <a:t>the BOF but we know the wording in the charter should be further refined to include: </a:t>
            </a:r>
          </a:p>
          <a:p>
            <a:pPr lvl="1"/>
            <a:r>
              <a:rPr lang="en-US" dirty="0" smtClean="0"/>
              <a:t>Scope definition in a phased approach</a:t>
            </a:r>
          </a:p>
          <a:p>
            <a:pPr lvl="2"/>
            <a:r>
              <a:rPr lang="en-US" dirty="0" smtClean="0"/>
              <a:t>Two use cases to start with (large operator, operator-regulator) </a:t>
            </a:r>
          </a:p>
          <a:p>
            <a:pPr lvl="2"/>
            <a:r>
              <a:rPr lang="en-US" dirty="0" smtClean="0"/>
              <a:t>Extensible Framework</a:t>
            </a:r>
          </a:p>
          <a:p>
            <a:pPr lvl="1"/>
            <a:r>
              <a:rPr lang="en-US" dirty="0" smtClean="0"/>
              <a:t>Goals </a:t>
            </a:r>
          </a:p>
          <a:p>
            <a:pPr lvl="2"/>
            <a:r>
              <a:rPr lang="en-US" dirty="0" smtClean="0"/>
              <a:t>Framework and Requirements</a:t>
            </a:r>
          </a:p>
          <a:p>
            <a:pPr lvl="2"/>
            <a:r>
              <a:rPr lang="en-US" dirty="0" smtClean="0"/>
              <a:t>Information Model, Data Model and Control Protocol for communication with Measurement Agents</a:t>
            </a:r>
          </a:p>
          <a:p>
            <a:pPr lvl="2"/>
            <a:r>
              <a:rPr lang="en-US" dirty="0" smtClean="0"/>
              <a:t>Information Model, Data Model and Protocol for reports and secure delivery</a:t>
            </a:r>
          </a:p>
          <a:p>
            <a:pPr lvl="2"/>
            <a:r>
              <a:rPr lang="en-US" dirty="0" smtClean="0"/>
              <a:t>Protocol Independent Registry for Metrics (probably in IPPM)</a:t>
            </a:r>
          </a:p>
          <a:p>
            <a:pPr lvl="1"/>
            <a:r>
              <a:rPr lang="en-US" dirty="0" smtClean="0"/>
              <a:t>Deliverables and Timelines</a:t>
            </a:r>
          </a:p>
          <a:p>
            <a:pPr lvl="1"/>
            <a:r>
              <a:rPr lang="en-US" dirty="0" smtClean="0"/>
              <a:t>Relation with other IETF WGs and other SDO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ditional Scope Asp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>
            <a:norm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/>
              <a:t>Work in Phases, prioritize by needs from use cas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Wired and Wireless Broadband 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nterprise and Consumer Broadban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Extensible Measurement sets</a:t>
            </a:r>
          </a:p>
          <a:p>
            <a:pPr lvl="3">
              <a:buFont typeface="Arial" pitchFamily="34" charset="0"/>
              <a:buChar char="•"/>
            </a:pPr>
            <a:r>
              <a:rPr lang="en-US" dirty="0" smtClean="0"/>
              <a:t>Proprietary/Local Use/Technology-specific Metric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Measurement Agent Complexity Constraints</a:t>
            </a:r>
          </a:p>
          <a:p>
            <a:pPr lvl="3">
              <a:buFont typeface="Arial" pitchFamily="34" charset="0"/>
              <a:buChar char="•"/>
            </a:pPr>
            <a:r>
              <a:rPr lang="en-US" dirty="0" smtClean="0"/>
              <a:t>Low-complexity/embedded type, and others?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Meas. participation both voluntary/compulsory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Modular Model layers, protocol scalability</a:t>
            </a:r>
          </a:p>
        </p:txBody>
      </p:sp>
    </p:spTree>
    <p:extLst>
      <p:ext uri="{BB962C8B-B14F-4D97-AF65-F5344CB8AC3E}">
        <p14:creationId xmlns:p14="http://schemas.microsoft.com/office/powerpoint/2010/main" val="3218426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theme/theme1.xml><?xml version="1.0" encoding="utf-8"?>
<a:theme xmlns:a="http://schemas.openxmlformats.org/drawingml/2006/main" name="simple">
  <a:themeElements>
    <a:clrScheme name="Custom 4">
      <a:dk1>
        <a:srgbClr val="FF7200"/>
      </a:dk1>
      <a:lt1>
        <a:srgbClr val="FFFFFF"/>
      </a:lt1>
      <a:dk2>
        <a:srgbClr val="067AB4"/>
      </a:dk2>
      <a:lt2>
        <a:srgbClr val="FFFFFF"/>
      </a:lt2>
      <a:accent1>
        <a:srgbClr val="484848"/>
      </a:accent1>
      <a:accent2>
        <a:srgbClr val="C4D82D"/>
      </a:accent2>
      <a:accent3>
        <a:srgbClr val="6EBB1F"/>
      </a:accent3>
      <a:accent4>
        <a:srgbClr val="7CC6FF"/>
      </a:accent4>
      <a:accent5>
        <a:srgbClr val="FCB314"/>
      </a:accent5>
      <a:accent6>
        <a:srgbClr val="B30A3C"/>
      </a:accent6>
      <a:hlink>
        <a:srgbClr val="0C2577"/>
      </a:hlink>
      <a:folHlink>
        <a:srgbClr val="81017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chemeClr val="tx2"/>
          </a:solidFill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 w="127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0" tIns="0" rIns="0" bIns="0" rtlCol="0">
        <a:noAutofit/>
      </a:bodyPr>
      <a:lstStyle>
        <a:defPPr>
          <a:defRPr dirty="0" err="1" smtClean="0">
            <a:solidFill>
              <a:schemeClr val="tx2"/>
            </a:solidFill>
            <a:latin typeface="Verdana"/>
            <a:cs typeface="Verdana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7F7F7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7F7F7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imple</Template>
  <TotalTime>18388</TotalTime>
  <Words>653</Words>
  <Application>Microsoft Office PowerPoint</Application>
  <PresentationFormat>On-screen Show (4:3)</PresentationFormat>
  <Paragraphs>146</Paragraphs>
  <Slides>10</Slides>
  <Notes>0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simple</vt:lpstr>
      <vt:lpstr>Visio</vt:lpstr>
      <vt:lpstr>LMAP BoF: Large-scale Measurement of Broadband Performance</vt:lpstr>
      <vt:lpstr>Agenda</vt:lpstr>
      <vt:lpstr>Framing Today’s Discussion</vt:lpstr>
      <vt:lpstr>A View of Future LMAP Architecture   (based on Req. from draft-schulzrinne-lmap-requirements-00)</vt:lpstr>
      <vt:lpstr>LMAP BoF/Proposed WG Scope</vt:lpstr>
      <vt:lpstr>Dependencies</vt:lpstr>
      <vt:lpstr>LMAP Standards Initiative:  Liaison Activity FYI (not discussed today)</vt:lpstr>
      <vt:lpstr>Charter Points</vt:lpstr>
      <vt:lpstr>Additional Scope Aspects</vt:lpstr>
      <vt:lpstr>LMAP Standards Initiative:  Liaison Activity FYI (not discussed today)</vt:lpstr>
    </vt:vector>
  </TitlesOfParts>
  <Company>AT&amp;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MAP</dc:title>
  <dc:creator>Al Morton</dc:creator>
  <cp:lastModifiedBy>Al Morton</cp:lastModifiedBy>
  <cp:revision>362</cp:revision>
  <dcterms:created xsi:type="dcterms:W3CDTF">2011-08-26T14:47:39Z</dcterms:created>
  <dcterms:modified xsi:type="dcterms:W3CDTF">2013-03-13T12:05:06Z</dcterms:modified>
</cp:coreProperties>
</file>